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CommentReference"/>
                <w:rFonts w:ascii="Times New Roman" w:eastAsia="Times New Roman" w:hAnsi="Times New Roman"/>
                <w:b w:val="0"/>
                <w:lang w:eastAsia="ja-JP"/>
              </w:rPr>
              <w:commentReference w:id="3"/>
            </w:r>
            <w:commentRangeEnd w:id="4"/>
            <w:r w:rsidR="00D5781D">
              <w:rPr>
                <w:rStyle w:val="CommentReference"/>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6"/>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Heading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DengXian"/>
        </w:rPr>
        <w:t>PEI</w:t>
      </w:r>
      <w:r w:rsidRPr="00740BCD">
        <w:rPr>
          <w:rFonts w:eastAsia="DengXian"/>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Heading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Heading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112A7A1B"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 xml:space="preserve">a DRX for </w:t>
        </w:r>
        <w:commentRangeStart w:id="45"/>
        <w:commentRangeStart w:id="46"/>
        <w:r w:rsidRPr="00C35C48">
          <w:t xml:space="preserve">PTM transmission of </w:t>
        </w:r>
      </w:ins>
      <w:commentRangeEnd w:id="45"/>
      <w:r w:rsidR="009A479A">
        <w:rPr>
          <w:rStyle w:val="CommentReference"/>
        </w:rPr>
        <w:commentReference w:id="45"/>
      </w:r>
      <w:commentRangeEnd w:id="46"/>
      <w:r w:rsidR="005479CE">
        <w:rPr>
          <w:rStyle w:val="CommentReference"/>
        </w:rPr>
        <w:commentReference w:id="46"/>
      </w:r>
      <w:ins w:id="47" w:author="Huawei" w:date="2022-04-28T14:15:00Z">
        <w:r w:rsidRPr="00C35C48">
          <w:t>MBS broadcast</w:t>
        </w:r>
        <w:r w:rsidRPr="00740BCD">
          <w:t>;</w:t>
        </w:r>
      </w:ins>
    </w:p>
    <w:p w14:paraId="26E4C404" w14:textId="2565EFC6" w:rsidR="00214323" w:rsidRPr="00740BCD" w:rsidDel="00C35C48" w:rsidRDefault="00214323" w:rsidP="00214323">
      <w:pPr>
        <w:pStyle w:val="B2"/>
        <w:rPr>
          <w:del w:id="48" w:author="Huawei" w:date="2022-04-28T14:15:00Z"/>
        </w:rPr>
      </w:pPr>
      <w:del w:id="49"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0"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26C195FE" w:rsidR="00C35C48" w:rsidRPr="00740BCD" w:rsidRDefault="00C35C48" w:rsidP="00C35C48">
      <w:pPr>
        <w:pStyle w:val="B2"/>
        <w:rPr>
          <w:ins w:id="51" w:author="Huawei" w:date="2022-04-28T14:14:00Z"/>
        </w:rPr>
      </w:pPr>
      <w:ins w:id="52" w:author="Huawei" w:date="2022-04-28T14:14:00Z">
        <w:r w:rsidRPr="00740BCD">
          <w:t>-</w:t>
        </w:r>
        <w:r w:rsidRPr="00740BCD">
          <w:tab/>
          <w:t xml:space="preserve">At lower layers, the UE may be configured with </w:t>
        </w:r>
        <w:r w:rsidRPr="00C35C48">
          <w:t xml:space="preserve">a DRX for PTM </w:t>
        </w:r>
        <w:commentRangeStart w:id="53"/>
        <w:commentRangeStart w:id="54"/>
        <w:r w:rsidRPr="00C35C48">
          <w:t>transmission</w:t>
        </w:r>
      </w:ins>
      <w:commentRangeEnd w:id="53"/>
      <w:r w:rsidR="009A479A">
        <w:rPr>
          <w:rStyle w:val="CommentReference"/>
        </w:rPr>
        <w:commentReference w:id="53"/>
      </w:r>
      <w:commentRangeEnd w:id="54"/>
      <w:r w:rsidR="005479CE">
        <w:rPr>
          <w:rStyle w:val="CommentReference"/>
        </w:rPr>
        <w:commentReference w:id="54"/>
      </w:r>
      <w:ins w:id="55" w:author="Huawei" w:date="2022-04-28T14:14:00Z">
        <w:r w:rsidRPr="00C35C48">
          <w:t xml:space="preserve">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6" w:author="Huawei (RAN2#118)" w:date="2022-05-25T13:54:00Z">
        <w:r w:rsidR="00D5781D">
          <w:t xml:space="preserve"> a</w:t>
        </w:r>
      </w:ins>
      <w:r w:rsidRPr="00740BCD">
        <w:t xml:space="preserve"> </w:t>
      </w:r>
      <w:commentRangeStart w:id="57"/>
      <w:commentRangeStart w:id="58"/>
      <w:r w:rsidRPr="00740BCD">
        <w:t>Paging</w:t>
      </w:r>
      <w:commentRangeEnd w:id="57"/>
      <w:r w:rsidR="00E23E97">
        <w:rPr>
          <w:rStyle w:val="CommentReference"/>
        </w:rPr>
        <w:commentReference w:id="57"/>
      </w:r>
      <w:commentRangeEnd w:id="58"/>
      <w:r w:rsidR="00D5781D">
        <w:rPr>
          <w:rStyle w:val="CommentReference"/>
        </w:rPr>
        <w:commentReference w:id="58"/>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commentRangeStart w:id="59"/>
      <w:commentRangeStart w:id="60"/>
      <w:r w:rsidRPr="00740BCD">
        <w:t>-</w:t>
      </w:r>
      <w:r w:rsidRPr="00740BCD">
        <w:tab/>
        <w:t>At lower layers, the UE may be configured with a UE specific DRX;</w:t>
      </w:r>
    </w:p>
    <w:p w14:paraId="1A08DEFF" w14:textId="3D3903DE" w:rsidR="00C35C48" w:rsidRPr="00740BCD" w:rsidRDefault="00C35C48" w:rsidP="00C35C48">
      <w:pPr>
        <w:pStyle w:val="B2"/>
        <w:rPr>
          <w:ins w:id="61" w:author="Huawei" w:date="2022-04-28T14:13:00Z"/>
        </w:rPr>
      </w:pPr>
      <w:commentRangeStart w:id="62"/>
      <w:commentRangeStart w:id="63"/>
      <w:ins w:id="64" w:author="Huawei" w:date="2022-04-28T14:13:00Z">
        <w:r w:rsidRPr="00740BCD">
          <w:t>-</w:t>
        </w:r>
        <w:r w:rsidRPr="00740BCD">
          <w:tab/>
          <w:t xml:space="preserve">At lower layers, the UE may be configured with </w:t>
        </w:r>
        <w:r w:rsidRPr="00C35C48">
          <w:t xml:space="preserve">a DRX for PTM </w:t>
        </w:r>
        <w:commentRangeStart w:id="65"/>
        <w:commentRangeStart w:id="66"/>
        <w:r w:rsidRPr="00C35C48">
          <w:t>transmission</w:t>
        </w:r>
      </w:ins>
      <w:commentRangeEnd w:id="65"/>
      <w:r w:rsidR="009A479A">
        <w:rPr>
          <w:rStyle w:val="CommentReference"/>
        </w:rPr>
        <w:commentReference w:id="65"/>
      </w:r>
      <w:commentRangeEnd w:id="66"/>
      <w:r w:rsidR="005479CE">
        <w:rPr>
          <w:rStyle w:val="CommentReference"/>
        </w:rPr>
        <w:commentReference w:id="66"/>
      </w:r>
      <w:ins w:id="67" w:author="Huawei" w:date="2022-04-28T14:13:00Z">
        <w:r w:rsidRPr="00C35C48">
          <w:t xml:space="preserve"> of MBS broadcast and/or </w:t>
        </w:r>
      </w:ins>
      <w:ins w:id="68" w:author="Huawei (RAN2#118)" w:date="2022-05-26T21:20:00Z">
        <w:r w:rsidR="004C11A1">
          <w:t xml:space="preserve">a DRX for </w:t>
        </w:r>
      </w:ins>
      <w:ins w:id="69" w:author="Huawei" w:date="2022-04-28T14:13:00Z">
        <w:r w:rsidRPr="00C35C48">
          <w:t>MBS multicast</w:t>
        </w:r>
        <w:r w:rsidRPr="00740BCD">
          <w:t>;</w:t>
        </w:r>
      </w:ins>
      <w:commentRangeEnd w:id="59"/>
      <w:r w:rsidR="004F7F40">
        <w:rPr>
          <w:rStyle w:val="CommentReference"/>
        </w:rPr>
        <w:commentReference w:id="59"/>
      </w:r>
      <w:commentRangeEnd w:id="60"/>
      <w:commentRangeEnd w:id="62"/>
      <w:commentRangeEnd w:id="63"/>
      <w:r w:rsidR="005479CE">
        <w:rPr>
          <w:rStyle w:val="CommentReference"/>
        </w:rPr>
        <w:commentReference w:id="60"/>
      </w:r>
      <w:r w:rsidR="00946EA7">
        <w:rPr>
          <w:rStyle w:val="CommentReference"/>
        </w:rPr>
        <w:commentReference w:id="62"/>
      </w:r>
      <w:r w:rsidR="005479CE">
        <w:rPr>
          <w:rStyle w:val="CommentReference"/>
        </w:rPr>
        <w:commentReference w:id="63"/>
      </w:r>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55pt" o:ole="">
            <v:imagedata r:id="rId17" o:title=""/>
          </v:shape>
          <o:OLEObject Type="Embed" ProgID="Word.Document.12" ShapeID="_x0000_i1025" DrawAspect="Content" ObjectID="_1715113679"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3.6pt" o:ole="">
            <v:imagedata r:id="rId19" o:title=""/>
          </v:shape>
          <o:OLEObject Type="Embed" ProgID="Word.Document.12" ShapeID="_x0000_i1026" DrawAspect="Content" ObjectID="_1715113680"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pt;height:51.35pt" o:ole="">
            <v:imagedata r:id="rId21" o:title=""/>
          </v:shape>
          <o:OLEObject Type="Embed" ProgID="Visio.Drawing.15" ShapeID="_x0000_i1027" DrawAspect="Content" ObjectID="_1715113681"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70" w:name="_Toc60776692"/>
      <w:bookmarkStart w:id="71" w:name="_Toc100929483"/>
      <w:r w:rsidRPr="00740BCD">
        <w:rPr>
          <w:rFonts w:eastAsia="MS Mincho"/>
        </w:rPr>
        <w:t>4.2.2</w:t>
      </w:r>
      <w:r w:rsidRPr="00740BCD">
        <w:rPr>
          <w:rFonts w:eastAsia="MS Mincho"/>
        </w:rPr>
        <w:tab/>
        <w:t>Signalling radio bearers</w:t>
      </w:r>
      <w:bookmarkEnd w:id="70"/>
      <w:bookmarkEnd w:id="71"/>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72" w:name="_Toc60776693"/>
      <w:bookmarkStart w:id="73" w:name="_Toc100929484"/>
      <w:r w:rsidRPr="00740BCD">
        <w:rPr>
          <w:rFonts w:eastAsia="MS Mincho"/>
        </w:rPr>
        <w:t>4.3</w:t>
      </w:r>
      <w:r w:rsidRPr="00740BCD">
        <w:rPr>
          <w:rFonts w:eastAsia="MS Mincho"/>
        </w:rPr>
        <w:tab/>
        <w:t>Services</w:t>
      </w:r>
      <w:bookmarkEnd w:id="72"/>
      <w:bookmarkEnd w:id="73"/>
    </w:p>
    <w:p w14:paraId="1496A57A" w14:textId="77777777" w:rsidR="00394471" w:rsidRPr="00740BCD" w:rsidRDefault="00394471" w:rsidP="00394471">
      <w:pPr>
        <w:pStyle w:val="Heading3"/>
        <w:rPr>
          <w:rFonts w:eastAsia="MS Mincho"/>
        </w:rPr>
      </w:pPr>
      <w:bookmarkStart w:id="74" w:name="_Toc60776694"/>
      <w:bookmarkStart w:id="75" w:name="_Toc100929485"/>
      <w:r w:rsidRPr="00740BCD">
        <w:rPr>
          <w:rFonts w:eastAsia="MS Mincho"/>
        </w:rPr>
        <w:t>4.3.1</w:t>
      </w:r>
      <w:r w:rsidRPr="00740BCD">
        <w:rPr>
          <w:rFonts w:eastAsia="MS Mincho"/>
        </w:rPr>
        <w:tab/>
        <w:t>Services provided to upper layers</w:t>
      </w:r>
      <w:bookmarkEnd w:id="74"/>
      <w:bookmarkEnd w:id="7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7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77" w:name="_Toc100929486"/>
      <w:r w:rsidRPr="00740BCD">
        <w:rPr>
          <w:rFonts w:eastAsia="MS Mincho"/>
        </w:rPr>
        <w:t>4.3.2</w:t>
      </w:r>
      <w:r w:rsidRPr="00740BCD">
        <w:rPr>
          <w:rFonts w:eastAsia="MS Mincho"/>
        </w:rPr>
        <w:tab/>
        <w:t>Services expected from lower layers</w:t>
      </w:r>
      <w:bookmarkEnd w:id="76"/>
      <w:bookmarkEnd w:id="7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78" w:name="_Toc60776696"/>
      <w:bookmarkStart w:id="79" w:name="_Toc100929487"/>
      <w:r w:rsidRPr="00740BCD">
        <w:rPr>
          <w:rFonts w:eastAsia="MS Mincho"/>
        </w:rPr>
        <w:t>4.4</w:t>
      </w:r>
      <w:r w:rsidRPr="00740BCD">
        <w:rPr>
          <w:rFonts w:eastAsia="MS Mincho"/>
        </w:rPr>
        <w:tab/>
        <w:t>Functions</w:t>
      </w:r>
      <w:bookmarkEnd w:id="78"/>
      <w:bookmarkEnd w:id="7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81" w:name="_Toc100929488"/>
      <w:r w:rsidRPr="00740BCD">
        <w:rPr>
          <w:rFonts w:eastAsia="MS Mincho"/>
        </w:rPr>
        <w:t>5</w:t>
      </w:r>
      <w:r w:rsidRPr="00740BCD">
        <w:rPr>
          <w:rFonts w:eastAsia="MS Mincho"/>
        </w:rPr>
        <w:tab/>
        <w:t>Procedures</w:t>
      </w:r>
      <w:bookmarkEnd w:id="80"/>
      <w:bookmarkEnd w:id="81"/>
    </w:p>
    <w:p w14:paraId="39F4FD16" w14:textId="77777777" w:rsidR="00394471" w:rsidRPr="00740BCD" w:rsidRDefault="00394471" w:rsidP="00394471">
      <w:pPr>
        <w:pStyle w:val="Heading2"/>
        <w:rPr>
          <w:rFonts w:eastAsia="MS Mincho"/>
        </w:rPr>
      </w:pPr>
      <w:bookmarkStart w:id="82" w:name="_Toc60776698"/>
      <w:bookmarkStart w:id="83" w:name="_Toc100929489"/>
      <w:r w:rsidRPr="00740BCD">
        <w:rPr>
          <w:rFonts w:eastAsia="MS Mincho"/>
        </w:rPr>
        <w:t>5.1</w:t>
      </w:r>
      <w:r w:rsidRPr="00740BCD">
        <w:rPr>
          <w:rFonts w:eastAsia="MS Mincho"/>
        </w:rPr>
        <w:tab/>
        <w:t>General</w:t>
      </w:r>
      <w:bookmarkEnd w:id="82"/>
      <w:bookmarkEnd w:id="83"/>
    </w:p>
    <w:p w14:paraId="069E1128" w14:textId="77777777" w:rsidR="00394471" w:rsidRPr="00740BCD" w:rsidRDefault="00394471" w:rsidP="00394471">
      <w:pPr>
        <w:pStyle w:val="Heading3"/>
        <w:rPr>
          <w:rFonts w:eastAsia="MS Mincho"/>
        </w:rPr>
      </w:pPr>
      <w:bookmarkStart w:id="84" w:name="_Toc60776699"/>
      <w:bookmarkStart w:id="85" w:name="_Toc100929490"/>
      <w:r w:rsidRPr="00740BCD">
        <w:rPr>
          <w:rFonts w:eastAsia="MS Mincho"/>
        </w:rPr>
        <w:t>5.1.1</w:t>
      </w:r>
      <w:r w:rsidRPr="00740BCD">
        <w:rPr>
          <w:rFonts w:eastAsia="MS Mincho"/>
        </w:rPr>
        <w:tab/>
        <w:t>Introduction</w:t>
      </w:r>
      <w:bookmarkEnd w:id="84"/>
      <w:bookmarkEnd w:id="8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86" w:name="_Toc60776700"/>
      <w:bookmarkStart w:id="87" w:name="_Toc100929491"/>
      <w:r w:rsidRPr="00740BCD">
        <w:t>5.1.2</w:t>
      </w:r>
      <w:r w:rsidRPr="00740BCD">
        <w:tab/>
        <w:t>General requirements</w:t>
      </w:r>
      <w:bookmarkEnd w:id="86"/>
      <w:bookmarkEnd w:id="8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88" w:name="_Toc60776701"/>
      <w:bookmarkStart w:id="89" w:name="_Toc100929492"/>
      <w:r w:rsidRPr="00740BCD">
        <w:t>5.1.3</w:t>
      </w:r>
      <w:r w:rsidRPr="00740BCD">
        <w:tab/>
        <w:t>Requirements for UE in MR-DC</w:t>
      </w:r>
      <w:bookmarkEnd w:id="88"/>
      <w:bookmarkEnd w:id="8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0" w:name="_Hlk54254669"/>
      <w:r w:rsidRPr="00740BCD">
        <w:t xml:space="preserve">TS 36.331[10], </w:t>
      </w:r>
      <w:bookmarkEnd w:id="9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91" w:name="_Toc60776702"/>
      <w:bookmarkStart w:id="92" w:name="_Toc100929493"/>
      <w:r w:rsidRPr="00740BCD">
        <w:rPr>
          <w:rFonts w:eastAsia="MS Mincho"/>
        </w:rPr>
        <w:t>5.2</w:t>
      </w:r>
      <w:r w:rsidRPr="00740BCD">
        <w:rPr>
          <w:rFonts w:eastAsia="MS Mincho"/>
        </w:rPr>
        <w:tab/>
        <w:t>System information</w:t>
      </w:r>
      <w:bookmarkEnd w:id="91"/>
      <w:bookmarkEnd w:id="92"/>
    </w:p>
    <w:p w14:paraId="5256C0C4" w14:textId="77777777" w:rsidR="00394471" w:rsidRPr="00740BCD" w:rsidRDefault="00394471" w:rsidP="00394471">
      <w:pPr>
        <w:pStyle w:val="Heading3"/>
        <w:rPr>
          <w:rFonts w:eastAsia="MS Mincho"/>
        </w:rPr>
      </w:pPr>
      <w:bookmarkStart w:id="93" w:name="_Toc60776703"/>
      <w:bookmarkStart w:id="94" w:name="_Toc100929494"/>
      <w:r w:rsidRPr="00740BCD">
        <w:rPr>
          <w:rFonts w:eastAsia="MS Mincho"/>
        </w:rPr>
        <w:t>5.2.1</w:t>
      </w:r>
      <w:r w:rsidRPr="00740BCD">
        <w:rPr>
          <w:rFonts w:eastAsia="MS Mincho"/>
        </w:rPr>
        <w:tab/>
        <w:t>Introduction</w:t>
      </w:r>
      <w:bookmarkEnd w:id="93"/>
      <w:bookmarkEnd w:id="9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95" w:name="_Toc60776704"/>
      <w:bookmarkStart w:id="96" w:name="_Toc100929495"/>
      <w:r w:rsidRPr="00740BCD">
        <w:rPr>
          <w:rFonts w:eastAsia="MS Mincho"/>
        </w:rPr>
        <w:t>5.2.2</w:t>
      </w:r>
      <w:r w:rsidRPr="00740BCD">
        <w:rPr>
          <w:rFonts w:eastAsia="MS Mincho"/>
        </w:rPr>
        <w:tab/>
        <w:t>System information acquisition</w:t>
      </w:r>
      <w:bookmarkEnd w:id="95"/>
      <w:bookmarkEnd w:id="96"/>
    </w:p>
    <w:p w14:paraId="26864FF0" w14:textId="77777777" w:rsidR="00394471" w:rsidRPr="00740BCD" w:rsidRDefault="00394471" w:rsidP="00394471">
      <w:pPr>
        <w:pStyle w:val="Heading4"/>
        <w:rPr>
          <w:rFonts w:eastAsia="MS Mincho"/>
        </w:rPr>
      </w:pPr>
      <w:bookmarkStart w:id="97" w:name="_Toc60776705"/>
      <w:bookmarkStart w:id="98" w:name="_Toc100929496"/>
      <w:r w:rsidRPr="00740BCD">
        <w:rPr>
          <w:rFonts w:eastAsia="MS Mincho"/>
        </w:rPr>
        <w:t>5.2.2.1</w:t>
      </w:r>
      <w:r w:rsidRPr="00740BCD">
        <w:rPr>
          <w:rFonts w:eastAsia="MS Mincho"/>
        </w:rPr>
        <w:tab/>
        <w:t>General UE requirements</w:t>
      </w:r>
      <w:bookmarkEnd w:id="97"/>
      <w:bookmarkEnd w:id="9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35pt" o:ole="">
            <v:imagedata r:id="rId23" o:title=""/>
          </v:shape>
          <o:OLEObject Type="Embed" ProgID="Mscgen.Chart" ShapeID="_x0000_i1028" DrawAspect="Content" ObjectID="_1715113682"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9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0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99"/>
      <w:bookmarkEnd w:id="100"/>
    </w:p>
    <w:p w14:paraId="68D47CC2" w14:textId="77777777" w:rsidR="00394471" w:rsidRPr="00740BCD" w:rsidRDefault="00394471" w:rsidP="00394471">
      <w:pPr>
        <w:pStyle w:val="Heading5"/>
        <w:rPr>
          <w:rFonts w:eastAsia="MS Mincho"/>
        </w:rPr>
      </w:pPr>
      <w:bookmarkStart w:id="101" w:name="_Toc60776707"/>
      <w:bookmarkStart w:id="102" w:name="_Toc100929498"/>
      <w:r w:rsidRPr="00740BCD">
        <w:rPr>
          <w:rFonts w:eastAsia="MS Mincho"/>
        </w:rPr>
        <w:t>5.2.2.2.1</w:t>
      </w:r>
      <w:r w:rsidRPr="00740BCD">
        <w:rPr>
          <w:rFonts w:eastAsia="MS Mincho"/>
        </w:rPr>
        <w:tab/>
        <w:t>SIB validity</w:t>
      </w:r>
      <w:bookmarkEnd w:id="101"/>
      <w:bookmarkEnd w:id="10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03" w:name="_Toc60776708"/>
      <w:bookmarkStart w:id="104" w:name="_Toc100929499"/>
      <w:r w:rsidRPr="00740BCD">
        <w:rPr>
          <w:rFonts w:eastAsia="MS Mincho"/>
        </w:rPr>
        <w:t>5.2.2.2.2</w:t>
      </w:r>
      <w:r w:rsidRPr="00740BCD">
        <w:rPr>
          <w:rFonts w:eastAsia="MS Mincho"/>
        </w:rPr>
        <w:tab/>
        <w:t>SI change indication and PWS notification</w:t>
      </w:r>
      <w:bookmarkEnd w:id="103"/>
      <w:bookmarkEnd w:id="104"/>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05" w:name="_Toc60776709"/>
      <w:bookmarkStart w:id="106" w:name="_Toc100929500"/>
      <w:r w:rsidRPr="00740BCD">
        <w:rPr>
          <w:rFonts w:eastAsia="MS Mincho"/>
        </w:rPr>
        <w:t>5.2.2.3</w:t>
      </w:r>
      <w:r w:rsidRPr="00740BCD">
        <w:rPr>
          <w:rFonts w:eastAsia="MS Mincho"/>
        </w:rPr>
        <w:tab/>
        <w:t>Acquisition of System Information</w:t>
      </w:r>
      <w:bookmarkEnd w:id="105"/>
      <w:bookmarkEnd w:id="106"/>
    </w:p>
    <w:p w14:paraId="4942643F" w14:textId="77777777" w:rsidR="00394471" w:rsidRPr="00740BCD" w:rsidRDefault="00394471" w:rsidP="00394471">
      <w:pPr>
        <w:pStyle w:val="Heading5"/>
        <w:rPr>
          <w:rFonts w:eastAsia="MS Mincho"/>
        </w:rPr>
      </w:pPr>
      <w:bookmarkStart w:id="107" w:name="_Toc60776710"/>
      <w:bookmarkStart w:id="10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07"/>
      <w:bookmarkEnd w:id="10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3799E1BE"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109"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ins w:id="110" w:author="Huawei (RAN2#118)" w:date="2022-05-26T21:20:00Z">
        <w:r w:rsidR="004C11A1">
          <w:t>,</w:t>
        </w:r>
      </w:ins>
      <w:commentRangeStart w:id="111"/>
      <w:r w:rsidRPr="00740BCD">
        <w:t xml:space="preserve"> </w:t>
      </w:r>
      <w:commentRangeEnd w:id="111"/>
      <w:r w:rsidR="00DC259A">
        <w:rPr>
          <w:rStyle w:val="CommentReference"/>
        </w:rPr>
        <w:commentReference w:id="111"/>
      </w:r>
      <w:r w:rsidRPr="00740BCD">
        <w:t>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12" w:name="_Toc60776711"/>
      <w:bookmarkStart w:id="113" w:name="_Toc100929502"/>
      <w:r w:rsidRPr="00740BCD">
        <w:rPr>
          <w:rFonts w:eastAsia="MS Mincho"/>
        </w:rPr>
        <w:t>5.2.2.3.2</w:t>
      </w:r>
      <w:r w:rsidRPr="00740BCD">
        <w:rPr>
          <w:rFonts w:eastAsia="MS Mincho"/>
        </w:rPr>
        <w:tab/>
        <w:t>Acquisition of an SI message</w:t>
      </w:r>
      <w:bookmarkEnd w:id="112"/>
      <w:bookmarkEnd w:id="113"/>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14"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14"/>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15" w:name="_Hlk71031886"/>
      <w:r w:rsidRPr="00740BCD">
        <w:rPr>
          <w:i/>
        </w:rPr>
        <w:t>a</w:t>
      </w:r>
      <w:r w:rsidRPr="00740BCD">
        <w:t xml:space="preserve"> = </w:t>
      </w:r>
      <w:r w:rsidRPr="00740BCD">
        <w:rPr>
          <w:i/>
        </w:rPr>
        <w:t>x</w:t>
      </w:r>
      <w:r w:rsidRPr="00740BCD">
        <w:t xml:space="preserve"> mod N</w:t>
      </w:r>
      <w:bookmarkEnd w:id="115"/>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16" w:name="_Toc60776712"/>
      <w:bookmarkStart w:id="117" w:name="_Toc100929503"/>
      <w:r w:rsidRPr="00740BCD">
        <w:rPr>
          <w:rFonts w:eastAsia="MS Mincho"/>
        </w:rPr>
        <w:t>5.2.2.3.3</w:t>
      </w:r>
      <w:r w:rsidRPr="00740BCD">
        <w:rPr>
          <w:rFonts w:eastAsia="MS Mincho"/>
        </w:rPr>
        <w:tab/>
        <w:t>Request for on demand system information</w:t>
      </w:r>
      <w:bookmarkEnd w:id="116"/>
      <w:bookmarkEnd w:id="117"/>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18" w:name="_Toc60776713"/>
      <w:bookmarkStart w:id="119" w:name="_Toc100929504"/>
      <w:r w:rsidRPr="00740BCD">
        <w:rPr>
          <w:rFonts w:eastAsia="MS Mincho"/>
        </w:rPr>
        <w:t>5.2.2.3.3a</w:t>
      </w:r>
      <w:r w:rsidRPr="00740BCD">
        <w:rPr>
          <w:rFonts w:eastAsia="MS Mincho"/>
        </w:rPr>
        <w:tab/>
        <w:t>Request for on demand positioning system information</w:t>
      </w:r>
      <w:bookmarkEnd w:id="118"/>
      <w:bookmarkEnd w:id="119"/>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20" w:name="_Toc60776714"/>
      <w:bookmarkStart w:id="121" w:name="_Toc100929505"/>
      <w:r w:rsidRPr="00740BCD">
        <w:t>5.2.2.3.4</w:t>
      </w:r>
      <w:r w:rsidRPr="00740BCD">
        <w:tab/>
        <w:t xml:space="preserve">Actions related to transmission of </w:t>
      </w:r>
      <w:r w:rsidRPr="00740BCD">
        <w:rPr>
          <w:i/>
        </w:rPr>
        <w:t>RRCSystemInfoRequest</w:t>
      </w:r>
      <w:r w:rsidRPr="00740BCD">
        <w:t xml:space="preserve"> message</w:t>
      </w:r>
      <w:bookmarkEnd w:id="120"/>
      <w:bookmarkEnd w:id="121"/>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22" w:name="_Toc60776715"/>
      <w:bookmarkStart w:id="123" w:name="_Toc100929506"/>
      <w:r w:rsidRPr="00740BCD">
        <w:t>5.2.2.3.5</w:t>
      </w:r>
      <w:r w:rsidRPr="00740BCD">
        <w:tab/>
        <w:t>Acquisition of SIB(s) or posSIB(s) in RRC_CONNECTED</w:t>
      </w:r>
      <w:bookmarkEnd w:id="122"/>
      <w:bookmarkEnd w:id="123"/>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24" w:name="_Toc60776716"/>
      <w:bookmarkStart w:id="125"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24"/>
      <w:bookmarkEnd w:id="125"/>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26" w:name="_Toc60776717"/>
      <w:bookmarkStart w:id="127"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26"/>
      <w:bookmarkEnd w:id="127"/>
    </w:p>
    <w:p w14:paraId="6578FEA6" w14:textId="77777777" w:rsidR="00394471" w:rsidRPr="00740BCD" w:rsidRDefault="00394471" w:rsidP="00394471">
      <w:pPr>
        <w:pStyle w:val="Heading5"/>
        <w:rPr>
          <w:rFonts w:eastAsia="MS Mincho"/>
        </w:rPr>
      </w:pPr>
      <w:bookmarkStart w:id="128" w:name="_Toc60776718"/>
      <w:bookmarkStart w:id="129"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28"/>
      <w:bookmarkEnd w:id="129"/>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30" w:name="_Toc60776719"/>
      <w:bookmarkStart w:id="131"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30"/>
      <w:bookmarkEnd w:id="131"/>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32" w:name="OLE_LINK100"/>
      <w:bookmarkStart w:id="133"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32"/>
      <w:bookmarkEnd w:id="133"/>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34" w:name="_Hlk55890539"/>
      <w:r w:rsidRPr="00740BCD">
        <w:t xml:space="preserve">or </w:t>
      </w:r>
      <w:r w:rsidRPr="00740BCD">
        <w:rPr>
          <w:i/>
          <w:iCs/>
        </w:rPr>
        <w:t>frequencyShift7p5khz</w:t>
      </w:r>
      <w:r w:rsidRPr="00740BCD">
        <w:t xml:space="preserve"> </w:t>
      </w:r>
      <w:bookmarkEnd w:id="134"/>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35" w:name="_Hlk87546062"/>
      <w:r w:rsidRPr="00740BCD">
        <w:rPr>
          <w:i/>
          <w:iCs/>
        </w:rPr>
        <w:t>imsEmergencySupportForSNPN</w:t>
      </w:r>
      <w:r w:rsidRPr="00740BCD">
        <w:rPr>
          <w:i/>
        </w:rPr>
        <w:t xml:space="preserve"> </w:t>
      </w:r>
      <w:bookmarkEnd w:id="135"/>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36" w:name="_Toc60776720"/>
      <w:bookmarkStart w:id="137"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36"/>
      <w:bookmarkEnd w:id="137"/>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38" w:name="_Toc60776721"/>
      <w:bookmarkStart w:id="139" w:name="_Toc100929512"/>
      <w:r w:rsidRPr="00740BCD">
        <w:t>5.2.2.4.4</w:t>
      </w:r>
      <w:r w:rsidRPr="00740BCD">
        <w:tab/>
        <w:t xml:space="preserve">Actions upon reception of </w:t>
      </w:r>
      <w:r w:rsidRPr="00740BCD">
        <w:rPr>
          <w:i/>
        </w:rPr>
        <w:t>SIB3</w:t>
      </w:r>
      <w:bookmarkEnd w:id="138"/>
      <w:bookmarkEnd w:id="139"/>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40" w:name="_Toc60776722"/>
      <w:bookmarkStart w:id="141" w:name="_Toc100929513"/>
      <w:r w:rsidRPr="00740BCD">
        <w:t>5.2.2.4.5</w:t>
      </w:r>
      <w:r w:rsidRPr="00740BCD">
        <w:tab/>
        <w:t xml:space="preserve">Actions upon reception of </w:t>
      </w:r>
      <w:r w:rsidRPr="00740BCD">
        <w:rPr>
          <w:i/>
        </w:rPr>
        <w:t>SIB4</w:t>
      </w:r>
      <w:bookmarkEnd w:id="140"/>
      <w:bookmarkEnd w:id="141"/>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42" w:name="_Toc60776723"/>
      <w:bookmarkStart w:id="143" w:name="_Toc100929514"/>
      <w:r w:rsidRPr="00740BCD">
        <w:t>5.2.2.4.6</w:t>
      </w:r>
      <w:r w:rsidRPr="00740BCD">
        <w:tab/>
        <w:t xml:space="preserve">Actions upon reception of </w:t>
      </w:r>
      <w:r w:rsidRPr="00740BCD">
        <w:rPr>
          <w:i/>
        </w:rPr>
        <w:t>SIB5</w:t>
      </w:r>
      <w:bookmarkEnd w:id="142"/>
      <w:bookmarkEnd w:id="14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44" w:name="_Toc60776724"/>
      <w:bookmarkStart w:id="145" w:name="_Toc100929515"/>
      <w:r w:rsidRPr="00740BCD">
        <w:t>5.2.2.4.7</w:t>
      </w:r>
      <w:r w:rsidRPr="00740BCD">
        <w:tab/>
        <w:t xml:space="preserve">Actions upon reception of </w:t>
      </w:r>
      <w:r w:rsidRPr="00740BCD">
        <w:rPr>
          <w:i/>
        </w:rPr>
        <w:t>SIB6</w:t>
      </w:r>
      <w:bookmarkEnd w:id="144"/>
      <w:bookmarkEnd w:id="14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46" w:name="_Toc60776725"/>
      <w:bookmarkStart w:id="147" w:name="_Toc100929516"/>
      <w:r w:rsidRPr="00740BCD">
        <w:t>5.2.2.4.8</w:t>
      </w:r>
      <w:r w:rsidRPr="00740BCD">
        <w:tab/>
        <w:t xml:space="preserve">Actions upon reception of </w:t>
      </w:r>
      <w:r w:rsidRPr="00740BCD">
        <w:rPr>
          <w:i/>
        </w:rPr>
        <w:t>SIB7</w:t>
      </w:r>
      <w:bookmarkEnd w:id="146"/>
      <w:bookmarkEnd w:id="14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48" w:name="_Toc60776726"/>
      <w:bookmarkStart w:id="149" w:name="_Toc100929517"/>
      <w:r w:rsidRPr="00740BCD">
        <w:t>5.2.2.4.9</w:t>
      </w:r>
      <w:r w:rsidRPr="00740BCD">
        <w:tab/>
        <w:t xml:space="preserve">Actions upon reception of </w:t>
      </w:r>
      <w:r w:rsidRPr="00740BCD">
        <w:rPr>
          <w:i/>
        </w:rPr>
        <w:t>SIB8</w:t>
      </w:r>
      <w:bookmarkEnd w:id="148"/>
      <w:bookmarkEnd w:id="14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50" w:name="_Toc60776727"/>
      <w:bookmarkStart w:id="151" w:name="_Toc100929518"/>
      <w:r w:rsidRPr="00740BCD">
        <w:t>5.2.2.4.10</w:t>
      </w:r>
      <w:r w:rsidRPr="00740BCD">
        <w:tab/>
        <w:t xml:space="preserve">Actions upon reception of </w:t>
      </w:r>
      <w:r w:rsidRPr="00740BCD">
        <w:rPr>
          <w:i/>
        </w:rPr>
        <w:t>SIB9</w:t>
      </w:r>
      <w:bookmarkEnd w:id="150"/>
      <w:bookmarkEnd w:id="151"/>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52" w:name="_Toc60776728"/>
      <w:bookmarkStart w:id="153" w:name="_Toc100929519"/>
      <w:r w:rsidRPr="00740BCD">
        <w:t>5.2.2.4.11</w:t>
      </w:r>
      <w:r w:rsidRPr="00740BCD">
        <w:tab/>
        <w:t xml:space="preserve">Actions upon reception of </w:t>
      </w:r>
      <w:r w:rsidRPr="00740BCD">
        <w:rPr>
          <w:i/>
        </w:rPr>
        <w:t>SIB10</w:t>
      </w:r>
      <w:bookmarkEnd w:id="152"/>
      <w:bookmarkEnd w:id="15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54" w:name="_Toc60776729"/>
      <w:bookmarkStart w:id="155" w:name="_Toc100929520"/>
      <w:r w:rsidRPr="00740BCD">
        <w:t>5.2.2.4.12</w:t>
      </w:r>
      <w:r w:rsidRPr="00740BCD">
        <w:tab/>
        <w:t xml:space="preserve">Actions upon reception of </w:t>
      </w:r>
      <w:r w:rsidRPr="00740BCD">
        <w:rPr>
          <w:i/>
        </w:rPr>
        <w:t>SIB11</w:t>
      </w:r>
      <w:bookmarkEnd w:id="154"/>
      <w:bookmarkEnd w:id="15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56" w:name="_Toc60776730"/>
      <w:bookmarkStart w:id="157" w:name="_Toc100929521"/>
      <w:r w:rsidRPr="00740BCD">
        <w:t>5.2.2.4.13</w:t>
      </w:r>
      <w:r w:rsidRPr="00740BCD">
        <w:tab/>
        <w:t xml:space="preserve">Actions upon reception of </w:t>
      </w:r>
      <w:r w:rsidRPr="00740BCD">
        <w:rPr>
          <w:i/>
        </w:rPr>
        <w:t>SIB12</w:t>
      </w:r>
      <w:bookmarkEnd w:id="156"/>
      <w:bookmarkEnd w:id="15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Heading5"/>
        <w:rPr>
          <w:i/>
        </w:rPr>
      </w:pPr>
      <w:bookmarkStart w:id="158" w:name="_Toc60776731"/>
      <w:bookmarkStart w:id="159" w:name="_Toc100929522"/>
      <w:r w:rsidRPr="00740BCD">
        <w:t>5.2.2.4.14</w:t>
      </w:r>
      <w:r w:rsidRPr="00740BCD">
        <w:tab/>
        <w:t xml:space="preserve">Actions upon reception of </w:t>
      </w:r>
      <w:r w:rsidRPr="00740BCD">
        <w:rPr>
          <w:i/>
        </w:rPr>
        <w:t>SIB13</w:t>
      </w:r>
      <w:bookmarkEnd w:id="158"/>
      <w:bookmarkEnd w:id="15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60" w:name="_Toc60776732"/>
      <w:bookmarkStart w:id="161" w:name="_Toc100929523"/>
      <w:r w:rsidRPr="00740BCD">
        <w:t>5.2.2.4.15</w:t>
      </w:r>
      <w:r w:rsidRPr="00740BCD">
        <w:tab/>
        <w:t xml:space="preserve">Actions upon reception of </w:t>
      </w:r>
      <w:r w:rsidRPr="00740BCD">
        <w:rPr>
          <w:i/>
        </w:rPr>
        <w:t>SIB14</w:t>
      </w:r>
      <w:bookmarkEnd w:id="160"/>
      <w:bookmarkEnd w:id="16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62" w:name="_Toc60776733"/>
      <w:bookmarkStart w:id="163" w:name="_Toc100929524"/>
      <w:r w:rsidRPr="00740BCD">
        <w:t>5.2.2.4.16</w:t>
      </w:r>
      <w:r w:rsidRPr="00740BCD">
        <w:tab/>
        <w:t xml:space="preserve">Actions upon reception of </w:t>
      </w:r>
      <w:r w:rsidRPr="00740BCD">
        <w:rPr>
          <w:i/>
        </w:rPr>
        <w:t>SIBpos</w:t>
      </w:r>
      <w:bookmarkEnd w:id="162"/>
      <w:bookmarkEnd w:id="163"/>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64" w:name="_Toc100929525"/>
      <w:bookmarkStart w:id="165" w:name="_Toc60776734"/>
      <w:r w:rsidRPr="00740BCD">
        <w:t>5.2.2.4.17</w:t>
      </w:r>
      <w:r w:rsidR="00E84B6D" w:rsidRPr="00740BCD">
        <w:tab/>
        <w:t xml:space="preserve">Actions upon reception of </w:t>
      </w:r>
      <w:r w:rsidRPr="00740BCD">
        <w:rPr>
          <w:i/>
        </w:rPr>
        <w:t>SIB1</w:t>
      </w:r>
      <w:r w:rsidR="003B13B8" w:rsidRPr="00740BCD">
        <w:rPr>
          <w:i/>
        </w:rPr>
        <w:t>5</w:t>
      </w:r>
      <w:bookmarkEnd w:id="16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66" w:name="_Toc100929526"/>
      <w:r w:rsidRPr="00740BCD">
        <w:t>5.2.2.4.18</w:t>
      </w:r>
      <w:r w:rsidRPr="00740BCD">
        <w:tab/>
        <w:t xml:space="preserve">Actions upon reception of </w:t>
      </w:r>
      <w:r w:rsidRPr="00740BCD">
        <w:rPr>
          <w:i/>
        </w:rPr>
        <w:t>SIB16</w:t>
      </w:r>
      <w:bookmarkEnd w:id="16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67" w:name="_Toc100929527"/>
      <w:bookmarkStart w:id="168" w:name="_Hlk92652647"/>
      <w:r w:rsidRPr="00740BCD">
        <w:t>5.2.2.4.19</w:t>
      </w:r>
      <w:r w:rsidR="00B623BD" w:rsidRPr="00740BCD">
        <w:tab/>
        <w:t xml:space="preserve">Actions upon reception of </w:t>
      </w:r>
      <w:r w:rsidRPr="00740BCD">
        <w:rPr>
          <w:i/>
        </w:rPr>
        <w:t>SIB17</w:t>
      </w:r>
      <w:bookmarkEnd w:id="167"/>
    </w:p>
    <w:bookmarkEnd w:id="16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Heading5"/>
      </w:pPr>
      <w:bookmarkStart w:id="169" w:name="_Toc100929528"/>
      <w:bookmarkStart w:id="170" w:name="_Toc76423014"/>
      <w:r w:rsidRPr="00740BCD">
        <w:t>5.2.2.4.20</w:t>
      </w:r>
      <w:r w:rsidRPr="00740BCD">
        <w:tab/>
        <w:t xml:space="preserve">Actions upon reception of </w:t>
      </w:r>
      <w:r w:rsidR="00963CB0" w:rsidRPr="00740BCD">
        <w:rPr>
          <w:i/>
        </w:rPr>
        <w:t>SIB18</w:t>
      </w:r>
      <w:bookmarkEnd w:id="16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71" w:name="_Toc46481693"/>
      <w:bookmarkStart w:id="172" w:name="_Toc46482927"/>
      <w:bookmarkStart w:id="173" w:name="_Toc83790224"/>
      <w:bookmarkStart w:id="174" w:name="_Toc46480459"/>
      <w:bookmarkStart w:id="175" w:name="_Toc100929529"/>
      <w:bookmarkEnd w:id="170"/>
      <w:r w:rsidRPr="00740BCD">
        <w:t>5.2.2.4.21</w:t>
      </w:r>
      <w:r w:rsidRPr="00740BCD">
        <w:tab/>
        <w:t xml:space="preserve">Actions upon reception of </w:t>
      </w:r>
      <w:r w:rsidRPr="00740BCD">
        <w:rPr>
          <w:i/>
          <w:iCs/>
        </w:rPr>
        <w:t>SIB</w:t>
      </w:r>
      <w:bookmarkEnd w:id="171"/>
      <w:bookmarkEnd w:id="172"/>
      <w:bookmarkEnd w:id="173"/>
      <w:bookmarkEnd w:id="174"/>
      <w:r w:rsidRPr="00740BCD">
        <w:rPr>
          <w:i/>
          <w:iCs/>
        </w:rPr>
        <w:t>19</w:t>
      </w:r>
      <w:bookmarkEnd w:id="17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76" w:name="_Toc100929530"/>
      <w:r w:rsidRPr="00740BCD">
        <w:t>5.2.2.4.22</w:t>
      </w:r>
      <w:r w:rsidR="00214323" w:rsidRPr="00740BCD">
        <w:tab/>
        <w:t xml:space="preserve">Actions upon reception of </w:t>
      </w:r>
      <w:r w:rsidRPr="00740BCD">
        <w:rPr>
          <w:i/>
        </w:rPr>
        <w:t>SIB20</w:t>
      </w:r>
      <w:bookmarkEnd w:id="176"/>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77" w:name="_Toc100929531"/>
      <w:r w:rsidRPr="00740BCD">
        <w:t>5.2.2.4.23</w:t>
      </w:r>
      <w:r w:rsidR="00214323" w:rsidRPr="00740BCD">
        <w:tab/>
        <w:t xml:space="preserve">Actions upon reception of </w:t>
      </w:r>
      <w:r w:rsidRPr="00740BCD">
        <w:rPr>
          <w:i/>
        </w:rPr>
        <w:t>SIB21</w:t>
      </w:r>
      <w:bookmarkEnd w:id="177"/>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78" w:name="_Toc100929532"/>
      <w:r w:rsidRPr="00740BCD">
        <w:rPr>
          <w:rFonts w:eastAsia="MS Mincho"/>
        </w:rPr>
        <w:t>5.2.2.5</w:t>
      </w:r>
      <w:r w:rsidRPr="00740BCD">
        <w:rPr>
          <w:rFonts w:eastAsia="MS Mincho"/>
        </w:rPr>
        <w:tab/>
        <w:t>Essential system information missing</w:t>
      </w:r>
      <w:bookmarkEnd w:id="165"/>
      <w:bookmarkEnd w:id="178"/>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79" w:name="_Toc60776735"/>
      <w:bookmarkStart w:id="180" w:name="_Toc100929533"/>
      <w:r w:rsidRPr="00740BCD">
        <w:rPr>
          <w:rFonts w:eastAsia="MS Mincho"/>
        </w:rPr>
        <w:t>5.3</w:t>
      </w:r>
      <w:r w:rsidRPr="00740BCD">
        <w:rPr>
          <w:rFonts w:eastAsia="MS Mincho"/>
        </w:rPr>
        <w:tab/>
        <w:t>Connection control</w:t>
      </w:r>
      <w:bookmarkEnd w:id="179"/>
      <w:bookmarkEnd w:id="180"/>
    </w:p>
    <w:p w14:paraId="0CC68B11" w14:textId="77777777" w:rsidR="00394471" w:rsidRPr="00740BCD" w:rsidRDefault="00394471" w:rsidP="00394471">
      <w:pPr>
        <w:pStyle w:val="Heading3"/>
        <w:rPr>
          <w:rFonts w:eastAsia="MS Mincho"/>
        </w:rPr>
      </w:pPr>
      <w:bookmarkStart w:id="181" w:name="_Toc60776736"/>
      <w:bookmarkStart w:id="182" w:name="_Toc100929534"/>
      <w:r w:rsidRPr="00740BCD">
        <w:rPr>
          <w:rFonts w:eastAsia="MS Mincho"/>
        </w:rPr>
        <w:t>5.3.1</w:t>
      </w:r>
      <w:r w:rsidRPr="00740BCD">
        <w:rPr>
          <w:rFonts w:eastAsia="MS Mincho"/>
        </w:rPr>
        <w:tab/>
        <w:t>Introduction</w:t>
      </w:r>
      <w:bookmarkEnd w:id="181"/>
      <w:bookmarkEnd w:id="182"/>
    </w:p>
    <w:p w14:paraId="37D1CA32" w14:textId="77777777" w:rsidR="00394471" w:rsidRPr="00740BCD" w:rsidRDefault="00394471" w:rsidP="00394471">
      <w:pPr>
        <w:pStyle w:val="Heading4"/>
      </w:pPr>
      <w:bookmarkStart w:id="183" w:name="_Toc60776737"/>
      <w:bookmarkStart w:id="184" w:name="_Toc100929535"/>
      <w:r w:rsidRPr="00740BCD">
        <w:t>5.3.1.1</w:t>
      </w:r>
      <w:r w:rsidRPr="00740BCD">
        <w:tab/>
        <w:t>RRC connection control</w:t>
      </w:r>
      <w:bookmarkEnd w:id="183"/>
      <w:bookmarkEnd w:id="184"/>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85"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86"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87" w:name="_Toc60776738"/>
      <w:bookmarkStart w:id="188" w:name="_Toc100929536"/>
      <w:r w:rsidRPr="00740BCD">
        <w:t>5.3.1.2</w:t>
      </w:r>
      <w:r w:rsidRPr="00740BCD">
        <w:tab/>
        <w:t>AS Security</w:t>
      </w:r>
      <w:bookmarkEnd w:id="187"/>
      <w:bookmarkEnd w:id="18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89" w:name="_Toc60776739"/>
      <w:bookmarkStart w:id="190" w:name="_Toc100929537"/>
      <w:r w:rsidRPr="00740BCD">
        <w:rPr>
          <w:rFonts w:eastAsia="MS Mincho"/>
        </w:rPr>
        <w:t>5.3.2</w:t>
      </w:r>
      <w:r w:rsidRPr="00740BCD">
        <w:rPr>
          <w:rFonts w:eastAsia="MS Mincho"/>
        </w:rPr>
        <w:tab/>
        <w:t>Paging</w:t>
      </w:r>
      <w:bookmarkEnd w:id="189"/>
      <w:bookmarkEnd w:id="190"/>
    </w:p>
    <w:p w14:paraId="30BF0A19" w14:textId="77777777" w:rsidR="00394471" w:rsidRPr="00740BCD" w:rsidRDefault="00394471" w:rsidP="00394471">
      <w:pPr>
        <w:pStyle w:val="Heading4"/>
      </w:pPr>
      <w:bookmarkStart w:id="191" w:name="_Toc60776740"/>
      <w:bookmarkStart w:id="192" w:name="_Toc100929538"/>
      <w:r w:rsidRPr="00740BCD">
        <w:t>5.3.2.1</w:t>
      </w:r>
      <w:r w:rsidRPr="00740BCD">
        <w:tab/>
        <w:t>General</w:t>
      </w:r>
      <w:bookmarkEnd w:id="191"/>
      <w:bookmarkEnd w:id="19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7pt;height:80.15pt" o:ole="">
            <v:imagedata r:id="rId25" o:title=""/>
          </v:shape>
          <o:OLEObject Type="Embed" ProgID="Mscgen.Chart" ShapeID="_x0000_i1029" DrawAspect="Content" ObjectID="_1715113683"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93" w:name="_Toc60776741"/>
      <w:bookmarkStart w:id="194" w:name="_Toc100929539"/>
      <w:r w:rsidRPr="00740BCD">
        <w:lastRenderedPageBreak/>
        <w:t>5.3.2.2</w:t>
      </w:r>
      <w:r w:rsidRPr="00740BCD">
        <w:tab/>
        <w:t>Initiation</w:t>
      </w:r>
      <w:bookmarkEnd w:id="193"/>
      <w:bookmarkEnd w:id="194"/>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95" w:author="Huawei" w:date="2022-04-28T14:19:00Z">
        <w:r w:rsidR="00EF1E2B" w:rsidRPr="00EF1E2B">
          <w:t xml:space="preserve"> The network may also include one or multiple TMGI(s) in the Paging message to page UEs for specific MBS multicast session(s</w:t>
        </w:r>
      </w:ins>
      <w:ins w:id="196" w:author="Huawei" w:date="2022-04-28T12:15:00Z">
        <w:r w:rsidR="008516AD">
          <w:t>).</w:t>
        </w:r>
      </w:ins>
    </w:p>
    <w:p w14:paraId="11C386D3" w14:textId="77777777" w:rsidR="00394471" w:rsidRPr="00740BCD" w:rsidRDefault="00394471" w:rsidP="00394471">
      <w:pPr>
        <w:pStyle w:val="Heading4"/>
      </w:pPr>
      <w:bookmarkStart w:id="197" w:name="_Toc60776742"/>
      <w:bookmarkStart w:id="198"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97"/>
      <w:bookmarkEnd w:id="198"/>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99"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00" w:name="_Toc100929541"/>
      <w:r w:rsidRPr="00740BCD">
        <w:rPr>
          <w:rFonts w:eastAsia="MS Mincho"/>
        </w:rPr>
        <w:t>5.3.3</w:t>
      </w:r>
      <w:r w:rsidRPr="00740BCD">
        <w:rPr>
          <w:rFonts w:eastAsia="MS Mincho"/>
        </w:rPr>
        <w:tab/>
        <w:t>RRC connection establishment</w:t>
      </w:r>
      <w:bookmarkEnd w:id="199"/>
      <w:bookmarkEnd w:id="200"/>
    </w:p>
    <w:p w14:paraId="5A5F6611" w14:textId="77777777" w:rsidR="00394471" w:rsidRPr="00740BCD" w:rsidRDefault="00394471" w:rsidP="00394471">
      <w:pPr>
        <w:pStyle w:val="Heading4"/>
      </w:pPr>
      <w:bookmarkStart w:id="201" w:name="_Toc60776744"/>
      <w:bookmarkStart w:id="202" w:name="_Toc100929542"/>
      <w:r w:rsidRPr="00740BCD">
        <w:t>5.3.3.1</w:t>
      </w:r>
      <w:r w:rsidRPr="00740BCD">
        <w:tab/>
        <w:t>General</w:t>
      </w:r>
      <w:bookmarkEnd w:id="201"/>
      <w:bookmarkEnd w:id="202"/>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1.5pt" o:ole="">
            <v:imagedata r:id="rId27" o:title=""/>
          </v:shape>
          <o:OLEObject Type="Embed" ProgID="Mscgen.Chart" ShapeID="_x0000_i1030" DrawAspect="Content" ObjectID="_1715113684"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7.05pt" o:ole="">
            <v:imagedata r:id="rId29" o:title=""/>
          </v:shape>
          <o:OLEObject Type="Embed" ProgID="Mscgen.Chart" ShapeID="_x0000_i1031" DrawAspect="Content" ObjectID="_1715113685"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03" w:name="_Toc60776745"/>
      <w:bookmarkStart w:id="204"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03"/>
      <w:r w:rsidR="00AE6F6C" w:rsidRPr="00740BCD">
        <w:t>/discovery</w:t>
      </w:r>
      <w:r w:rsidR="00910AE7" w:rsidRPr="00740BCD">
        <w:t>/V2X sidelink communication</w:t>
      </w:r>
      <w:bookmarkEnd w:id="204"/>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05" w:name="_Toc60776746"/>
      <w:bookmarkStart w:id="206" w:name="_Toc100929544"/>
      <w:r w:rsidRPr="00740BCD">
        <w:t>5.3.3.2</w:t>
      </w:r>
      <w:r w:rsidRPr="00740BCD">
        <w:tab/>
        <w:t>Initiation</w:t>
      </w:r>
      <w:bookmarkEnd w:id="205"/>
      <w:bookmarkEnd w:id="206"/>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07" w:name="_Toc60776747"/>
      <w:bookmarkStart w:id="208" w:name="_Toc100929545"/>
      <w:r w:rsidRPr="00740BCD">
        <w:t>5.3.3.3</w:t>
      </w:r>
      <w:r w:rsidRPr="00740BCD">
        <w:tab/>
        <w:t xml:space="preserve">Actions related to transmission of </w:t>
      </w:r>
      <w:r w:rsidRPr="00740BCD">
        <w:rPr>
          <w:i/>
        </w:rPr>
        <w:t xml:space="preserve">RRCSetupRequest </w:t>
      </w:r>
      <w:r w:rsidRPr="00740BCD">
        <w:t>message</w:t>
      </w:r>
      <w:bookmarkEnd w:id="207"/>
      <w:bookmarkEnd w:id="208"/>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09"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10" w:name="_Toc100929546"/>
      <w:r w:rsidRPr="00740BCD">
        <w:t>5.3.3.4</w:t>
      </w:r>
      <w:r w:rsidRPr="00740BCD">
        <w:tab/>
        <w:t xml:space="preserve">Reception of the </w:t>
      </w:r>
      <w:r w:rsidRPr="00740BCD">
        <w:rPr>
          <w:i/>
        </w:rPr>
        <w:t>RRCSetup</w:t>
      </w:r>
      <w:r w:rsidRPr="00740BCD">
        <w:t xml:space="preserve"> by the UE</w:t>
      </w:r>
      <w:bookmarkEnd w:id="209"/>
      <w:bookmarkEnd w:id="210"/>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11"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11"/>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12"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12"/>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13" w:name="_Hlk97820545"/>
      <w:r w:rsidR="00AB2111" w:rsidRPr="00740BCD">
        <w:t xml:space="preserve">or </w:t>
      </w:r>
      <w:r w:rsidR="00AB2111" w:rsidRPr="00740BCD">
        <w:rPr>
          <w:rFonts w:eastAsia="DengXian"/>
          <w:i/>
        </w:rPr>
        <w:t>VarConnEstFailReportList</w:t>
      </w:r>
      <w:bookmarkEnd w:id="213"/>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14" w:name="_Toc60776749"/>
      <w:bookmarkStart w:id="215" w:name="_Toc100929547"/>
      <w:r w:rsidRPr="00740BCD">
        <w:t>5.3.3.5</w:t>
      </w:r>
      <w:r w:rsidRPr="00740BCD">
        <w:tab/>
        <w:t xml:space="preserve">Reception of the </w:t>
      </w:r>
      <w:r w:rsidRPr="00740BCD">
        <w:rPr>
          <w:i/>
        </w:rPr>
        <w:t xml:space="preserve">RRCReject </w:t>
      </w:r>
      <w:r w:rsidRPr="00740BCD">
        <w:t>by the UE</w:t>
      </w:r>
      <w:bookmarkEnd w:id="214"/>
      <w:bookmarkEnd w:id="215"/>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16" w:name="_Toc60776750"/>
      <w:bookmarkStart w:id="217" w:name="_Toc100929548"/>
      <w:r w:rsidRPr="00740BCD">
        <w:t>5.3.3.6</w:t>
      </w:r>
      <w:r w:rsidRPr="00740BCD">
        <w:tab/>
        <w:t>Cell re-selection or cell selection while T390, T300 or T302 is running (UE in RRC_IDLE)</w:t>
      </w:r>
      <w:bookmarkEnd w:id="216"/>
      <w:bookmarkEnd w:id="217"/>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18" w:name="_Toc60776751"/>
      <w:bookmarkStart w:id="219" w:name="_Toc100929549"/>
      <w:r w:rsidRPr="00740BCD">
        <w:t>5.3.3.7</w:t>
      </w:r>
      <w:r w:rsidRPr="00740BCD">
        <w:tab/>
        <w:t>T300 expiry</w:t>
      </w:r>
      <w:bookmarkEnd w:id="218"/>
      <w:bookmarkEnd w:id="21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20" w:name="_Toc60776752"/>
      <w:bookmarkStart w:id="221" w:name="_Toc100929550"/>
      <w:r w:rsidRPr="00740BCD">
        <w:t>5.3.3.8</w:t>
      </w:r>
      <w:r w:rsidRPr="00740BCD">
        <w:tab/>
        <w:t>Abortion of RRC connection establishment</w:t>
      </w:r>
      <w:bookmarkEnd w:id="220"/>
      <w:bookmarkEnd w:id="221"/>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22" w:name="_Toc60776753"/>
      <w:bookmarkStart w:id="223"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22"/>
      <w:bookmarkEnd w:id="223"/>
    </w:p>
    <w:p w14:paraId="678CB234" w14:textId="77777777" w:rsidR="00394471" w:rsidRPr="00740BCD" w:rsidRDefault="00394471" w:rsidP="00394471">
      <w:pPr>
        <w:pStyle w:val="Heading4"/>
      </w:pPr>
      <w:bookmarkStart w:id="224" w:name="_Toc60776754"/>
      <w:bookmarkStart w:id="225" w:name="_Toc100929552"/>
      <w:r w:rsidRPr="00740BCD">
        <w:t>5.3.4.1</w:t>
      </w:r>
      <w:r w:rsidRPr="00740BCD">
        <w:tab/>
        <w:t>General</w:t>
      </w:r>
      <w:bookmarkEnd w:id="224"/>
      <w:bookmarkEnd w:id="225"/>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35pt;height:107.05pt" o:ole="">
            <v:imagedata r:id="rId31" o:title=""/>
          </v:shape>
          <o:OLEObject Type="Embed" ProgID="Mscgen.Chart" ShapeID="_x0000_i1032" DrawAspect="Content" ObjectID="_1715113686"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35pt;height:107.05pt" o:ole="">
            <v:imagedata r:id="rId33" o:title=""/>
          </v:shape>
          <o:OLEObject Type="Embed" ProgID="Mscgen.Chart" ShapeID="_x0000_i1033" DrawAspect="Content" ObjectID="_1715113687"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26" w:name="_Toc60776755"/>
      <w:bookmarkStart w:id="227" w:name="_Toc100929553"/>
      <w:r w:rsidRPr="00740BCD">
        <w:t>5.3.4.2</w:t>
      </w:r>
      <w:r w:rsidRPr="00740BCD">
        <w:tab/>
        <w:t>Initiation</w:t>
      </w:r>
      <w:bookmarkEnd w:id="226"/>
      <w:bookmarkEnd w:id="227"/>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28" w:name="_Toc60776756"/>
      <w:bookmarkStart w:id="229" w:name="_Toc100929554"/>
      <w:r w:rsidRPr="00740BCD">
        <w:t>5.3.4.3</w:t>
      </w:r>
      <w:r w:rsidRPr="00740BCD">
        <w:tab/>
        <w:t xml:space="preserve">Reception of the </w:t>
      </w:r>
      <w:r w:rsidRPr="00740BCD">
        <w:rPr>
          <w:i/>
        </w:rPr>
        <w:t xml:space="preserve">SecurityModeCommand </w:t>
      </w:r>
      <w:r w:rsidRPr="00740BCD">
        <w:t>by the UE</w:t>
      </w:r>
      <w:bookmarkEnd w:id="228"/>
      <w:bookmarkEnd w:id="229"/>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30" w:name="_Toc60776757"/>
      <w:bookmarkStart w:id="231" w:name="_Toc100929555"/>
      <w:r w:rsidRPr="00740BCD">
        <w:rPr>
          <w:rFonts w:eastAsia="MS Mincho"/>
        </w:rPr>
        <w:t>5.3.5</w:t>
      </w:r>
      <w:r w:rsidRPr="00740BCD">
        <w:rPr>
          <w:rFonts w:eastAsia="MS Mincho"/>
        </w:rPr>
        <w:tab/>
        <w:t>RRC reconfiguration</w:t>
      </w:r>
      <w:bookmarkEnd w:id="230"/>
      <w:bookmarkEnd w:id="231"/>
    </w:p>
    <w:p w14:paraId="6C2AE0FE" w14:textId="77777777" w:rsidR="00394471" w:rsidRPr="00740BCD" w:rsidRDefault="00394471" w:rsidP="00394471">
      <w:pPr>
        <w:pStyle w:val="Heading4"/>
        <w:rPr>
          <w:rFonts w:eastAsia="MS Mincho"/>
        </w:rPr>
      </w:pPr>
      <w:bookmarkStart w:id="232" w:name="_Toc60776758"/>
      <w:bookmarkStart w:id="233" w:name="_Toc100929556"/>
      <w:r w:rsidRPr="00740BCD">
        <w:rPr>
          <w:rFonts w:eastAsia="MS Mincho"/>
        </w:rPr>
        <w:t>5.3.5.1</w:t>
      </w:r>
      <w:r w:rsidRPr="00740BCD">
        <w:rPr>
          <w:rFonts w:eastAsia="MS Mincho"/>
        </w:rPr>
        <w:tab/>
        <w:t>General</w:t>
      </w:r>
      <w:bookmarkEnd w:id="232"/>
      <w:bookmarkEnd w:id="233"/>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15pt;height:107.05pt" o:ole="">
            <v:imagedata r:id="rId35" o:title=""/>
          </v:shape>
          <o:OLEObject Type="Embed" ProgID="Mscgen.Chart" ShapeID="_x0000_i1034" DrawAspect="Content" ObjectID="_1715113688"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05pt;height:110.8pt" o:ole="">
            <v:imagedata r:id="rId37" o:title=""/>
          </v:shape>
          <o:OLEObject Type="Embed" ProgID="Mscgen.Chart" ShapeID="_x0000_i1035" DrawAspect="Content" ObjectID="_1715113689"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34" w:name="_Toc60776759"/>
      <w:bookmarkStart w:id="235" w:name="_Toc100929557"/>
      <w:r w:rsidRPr="00740BCD">
        <w:rPr>
          <w:rFonts w:eastAsia="MS Mincho"/>
        </w:rPr>
        <w:t>5.3.5.2</w:t>
      </w:r>
      <w:r w:rsidRPr="00740BCD">
        <w:rPr>
          <w:rFonts w:eastAsia="MS Mincho"/>
        </w:rPr>
        <w:tab/>
        <w:t>Initiation</w:t>
      </w:r>
      <w:bookmarkEnd w:id="234"/>
      <w:bookmarkEnd w:id="235"/>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commentRangeStart w:id="236"/>
      <w:commentRangeStart w:id="237"/>
      <w:commentRangeStart w:id="238"/>
      <w:ins w:id="239" w:author="Huawei" w:date="2022-04-28T14:23:00Z">
        <w:r w:rsidR="00EF1E2B">
          <w:t xml:space="preserve"> or multicast MRB</w:t>
        </w:r>
      </w:ins>
      <w:commentRangeEnd w:id="236"/>
      <w:r w:rsidR="009A479A">
        <w:rPr>
          <w:rStyle w:val="CommentReference"/>
        </w:rPr>
        <w:commentReference w:id="236"/>
      </w:r>
      <w:commentRangeEnd w:id="237"/>
      <w:r w:rsidR="008C0851">
        <w:rPr>
          <w:rStyle w:val="CommentReference"/>
        </w:rPr>
        <w:commentReference w:id="237"/>
      </w:r>
      <w:commentRangeEnd w:id="238"/>
      <w:r w:rsidR="005479CE">
        <w:rPr>
          <w:rStyle w:val="CommentReference"/>
        </w:rPr>
        <w:commentReference w:id="238"/>
      </w:r>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40" w:name="_Toc60776760"/>
      <w:bookmarkStart w:id="24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40"/>
      <w:bookmarkEnd w:id="24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42"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43" w:author="Huawei (RAN2#118)" w:date="2022-05-25T13:58:00Z"/>
        </w:rPr>
      </w:pPr>
      <w:ins w:id="244" w:author="Huawei (RAN2#118)" w:date="2022-05-25T13:58:00Z">
        <w:r w:rsidRPr="00740BCD">
          <w:t>2&gt;</w:t>
        </w:r>
        <w:r w:rsidRPr="00740BCD">
          <w:tab/>
        </w:r>
        <w:commentRangeStart w:id="245"/>
        <w:commentRangeStart w:id="246"/>
        <w:r w:rsidRPr="00740BCD">
          <w:t>if</w:t>
        </w:r>
        <w:commentRangeEnd w:id="245"/>
        <w:r>
          <w:rPr>
            <w:rStyle w:val="CommentReference"/>
          </w:rPr>
          <w:commentReference w:id="245"/>
        </w:r>
        <w:commentRangeEnd w:id="246"/>
        <w:r>
          <w:rPr>
            <w:rStyle w:val="CommentReference"/>
          </w:rPr>
          <w:commentReference w:id="246"/>
        </w:r>
        <w:r w:rsidRPr="00740BCD">
          <w:t xml:space="preserve"> </w:t>
        </w:r>
        <w:commentRangeStart w:id="247"/>
        <w:commentRangeStart w:id="248"/>
        <w:commentRangeStart w:id="249"/>
        <w:r w:rsidRPr="00740BCD">
          <w:rPr>
            <w:i/>
          </w:rPr>
          <w:t>reconfigurationWithSync</w:t>
        </w:r>
        <w:r w:rsidRPr="00740BCD">
          <w:t xml:space="preserve"> was included in </w:t>
        </w:r>
        <w:r w:rsidRPr="00740BCD">
          <w:rPr>
            <w:i/>
          </w:rPr>
          <w:t>masterCellGroup</w:t>
        </w:r>
      </w:ins>
      <w:ins w:id="250" w:author="Huawei (RAN2#118)" w:date="2022-05-25T14:03:00Z">
        <w:r w:rsidR="00E57D8E">
          <w:t xml:space="preserve"> and the target cell </w:t>
        </w:r>
      </w:ins>
      <w:ins w:id="251" w:author="Huawei (RAN2#118)" w:date="2022-05-25T14:05:00Z">
        <w:r w:rsidR="00034B1C">
          <w:t>provides</w:t>
        </w:r>
      </w:ins>
      <w:ins w:id="252" w:author="Huawei (RAN2#118)" w:date="2022-05-25T14:03:00Z">
        <w:r w:rsidR="00E57D8E">
          <w:t xml:space="preserve"> </w:t>
        </w:r>
      </w:ins>
      <w:ins w:id="253" w:author="Huawei (RAN2#118)" w:date="2022-05-25T14:04:00Z">
        <w:r w:rsidR="00E57D8E">
          <w:rPr>
            <w:i/>
          </w:rPr>
          <w:t>SIB21</w:t>
        </w:r>
      </w:ins>
      <w:ins w:id="254" w:author="Huawei (RAN2#118)" w:date="2022-05-25T13:58:00Z">
        <w:r>
          <w:t>:</w:t>
        </w:r>
      </w:ins>
    </w:p>
    <w:p w14:paraId="520C0FC1" w14:textId="38AF4B39" w:rsidR="00D5781D" w:rsidRPr="00740BCD" w:rsidRDefault="00D5781D" w:rsidP="00D5781D">
      <w:pPr>
        <w:pStyle w:val="B3"/>
        <w:rPr>
          <w:ins w:id="255" w:author="Huawei (RAN2#118)" w:date="2022-05-25T13:58:00Z"/>
        </w:rPr>
      </w:pPr>
      <w:ins w:id="256" w:author="Huawei (RAN2#118)" w:date="2022-05-25T13:58:00Z">
        <w:r>
          <w:t>3&gt;</w:t>
        </w:r>
        <w:r>
          <w:tab/>
          <w:t xml:space="preserve">if the UE initiated transmission of a </w:t>
        </w:r>
        <w:r w:rsidRPr="00646DFA">
          <w:rPr>
            <w:i/>
          </w:rPr>
          <w:t>MBSInterestIndication</w:t>
        </w:r>
        <w:r w:rsidRPr="003F1B04">
          <w:rPr>
            <w:b/>
          </w:rPr>
          <w:t xml:space="preserve"> </w:t>
        </w:r>
        <w:r>
          <w:t>message during</w:t>
        </w:r>
        <w:commentRangeStart w:id="257"/>
        <w:commentRangeStart w:id="258"/>
        <w:r>
          <w:t xml:space="preserve"> the </w:t>
        </w:r>
        <w:commentRangeStart w:id="259"/>
        <w:commentRangeStart w:id="260"/>
        <w:r>
          <w:t>last 1 second</w:t>
        </w:r>
        <w:commentRangeEnd w:id="259"/>
        <w:r>
          <w:rPr>
            <w:rStyle w:val="CommentReference"/>
          </w:rPr>
          <w:commentReference w:id="259"/>
        </w:r>
      </w:ins>
      <w:commentRangeEnd w:id="257"/>
      <w:commentRangeEnd w:id="258"/>
      <w:commentRangeEnd w:id="260"/>
      <w:ins w:id="261" w:author="Huawei (RAN2#118)" w:date="2022-05-25T14:03:00Z">
        <w:r w:rsidR="000C61F7">
          <w:rPr>
            <w:rStyle w:val="CommentReference"/>
          </w:rPr>
          <w:commentReference w:id="260"/>
        </w:r>
      </w:ins>
      <w:ins w:id="262" w:author="Huawei (RAN2#118)" w:date="2022-05-25T14:00:00Z">
        <w:r w:rsidRPr="00D5781D">
          <w:t xml:space="preserve"> </w:t>
        </w:r>
        <w:r w:rsidRPr="00740BCD">
          <w:t>preceding reception of th</w:t>
        </w:r>
        <w:r>
          <w:t>is</w:t>
        </w:r>
        <w:r w:rsidRPr="00740BCD">
          <w:t xml:space="preserve"> </w:t>
        </w:r>
        <w:r w:rsidRPr="00740BCD">
          <w:rPr>
            <w:i/>
          </w:rPr>
          <w:t>RRCReconfiguration</w:t>
        </w:r>
        <w:r w:rsidRPr="00740BCD">
          <w:t xml:space="preserve"> message</w:t>
        </w:r>
      </w:ins>
      <w:ins w:id="263" w:author="Huawei (RAN2#118)" w:date="2022-05-25T13:58:00Z">
        <w:r>
          <w:rPr>
            <w:rStyle w:val="CommentReference"/>
          </w:rPr>
          <w:commentReference w:id="257"/>
        </w:r>
      </w:ins>
      <w:ins w:id="264" w:author="Huawei (RAN2#118)" w:date="2022-05-25T14:04:00Z">
        <w:r w:rsidR="00E57D8E">
          <w:rPr>
            <w:rStyle w:val="CommentReference"/>
          </w:rPr>
          <w:commentReference w:id="258"/>
        </w:r>
      </w:ins>
      <w:ins w:id="265" w:author="Huawei (RAN2#118)" w:date="2022-05-25T13:58:00Z">
        <w:r>
          <w:t xml:space="preserve">; </w:t>
        </w:r>
        <w:r w:rsidRPr="00740BCD">
          <w:t>or</w:t>
        </w:r>
      </w:ins>
    </w:p>
    <w:p w14:paraId="33C532E2" w14:textId="77777777" w:rsidR="00D5781D" w:rsidRDefault="00D5781D" w:rsidP="00D5781D">
      <w:pPr>
        <w:pStyle w:val="B3"/>
        <w:rPr>
          <w:ins w:id="266" w:author="Huawei (RAN2#118)" w:date="2022-05-25T13:58:00Z"/>
        </w:rPr>
      </w:pPr>
      <w:ins w:id="267" w:author="Huawei (RAN2#118)" w:date="2022-05-25T13: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7E5B3B96" w14:textId="62449358" w:rsidR="00D5781D" w:rsidRPr="00740BCD" w:rsidRDefault="00D5781D" w:rsidP="00D5781D">
      <w:pPr>
        <w:pStyle w:val="B4"/>
      </w:pPr>
      <w:ins w:id="268" w:author="Huawei (RAN2#118)" w:date="2022-05-25T13:58:00Z">
        <w:r>
          <w:t>4&gt;</w:t>
        </w:r>
        <w:r>
          <w:tab/>
          <w:t xml:space="preserve">initiate transmission of a </w:t>
        </w:r>
        <w:r w:rsidRPr="00D30702">
          <w:rPr>
            <w:i/>
          </w:rPr>
          <w:t>MBSInterestIndication</w:t>
        </w:r>
        <w:r w:rsidRPr="003F1B04">
          <w:rPr>
            <w:b/>
          </w:rPr>
          <w:t xml:space="preserve"> </w:t>
        </w:r>
        <w:r>
          <w:t>message in accordance with clause 5.9.4;</w:t>
        </w:r>
      </w:ins>
      <w:commentRangeEnd w:id="247"/>
      <w:r w:rsidR="004E0769">
        <w:rPr>
          <w:rStyle w:val="CommentReference"/>
        </w:rPr>
        <w:commentReference w:id="247"/>
      </w:r>
      <w:commentRangeEnd w:id="248"/>
      <w:r w:rsidR="00AC39BC">
        <w:rPr>
          <w:rStyle w:val="CommentReference"/>
        </w:rPr>
        <w:commentReference w:id="248"/>
      </w:r>
      <w:commentRangeEnd w:id="249"/>
      <w:r w:rsidR="005479CE">
        <w:rPr>
          <w:rStyle w:val="CommentReference"/>
        </w:rPr>
        <w:commentReference w:id="249"/>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69"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69"/>
    </w:p>
    <w:p w14:paraId="6DD10A2F" w14:textId="77777777" w:rsidR="00394471" w:rsidRPr="00740BCD" w:rsidRDefault="00394471" w:rsidP="00394471">
      <w:pPr>
        <w:pStyle w:val="Heading4"/>
        <w:rPr>
          <w:rFonts w:eastAsia="MS Mincho"/>
        </w:rPr>
      </w:pPr>
      <w:bookmarkStart w:id="270" w:name="_Toc60776761"/>
      <w:bookmarkStart w:id="271" w:name="_Toc100929559"/>
      <w:r w:rsidRPr="00740BCD">
        <w:rPr>
          <w:rFonts w:eastAsia="MS Mincho"/>
        </w:rPr>
        <w:t>5.3.5.4</w:t>
      </w:r>
      <w:r w:rsidRPr="00740BCD">
        <w:rPr>
          <w:rFonts w:eastAsia="MS Mincho"/>
        </w:rPr>
        <w:tab/>
        <w:t>Secondary cell group release</w:t>
      </w:r>
      <w:bookmarkEnd w:id="270"/>
      <w:bookmarkEnd w:id="271"/>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72" w:name="_Toc60776762"/>
      <w:bookmarkStart w:id="273" w:name="_Toc100929560"/>
      <w:r w:rsidRPr="00740BCD">
        <w:rPr>
          <w:rFonts w:eastAsia="MS Mincho"/>
        </w:rPr>
        <w:t>5.3.5.5</w:t>
      </w:r>
      <w:r w:rsidRPr="00740BCD">
        <w:rPr>
          <w:rFonts w:eastAsia="MS Mincho"/>
        </w:rPr>
        <w:tab/>
        <w:t>Cell Group configuration</w:t>
      </w:r>
      <w:bookmarkEnd w:id="272"/>
      <w:bookmarkEnd w:id="273"/>
    </w:p>
    <w:p w14:paraId="0C5FC8F8" w14:textId="77777777" w:rsidR="00394471" w:rsidRPr="00740BCD" w:rsidRDefault="00394471" w:rsidP="00394471">
      <w:pPr>
        <w:pStyle w:val="Heading5"/>
        <w:rPr>
          <w:rFonts w:eastAsia="MS Mincho"/>
        </w:rPr>
      </w:pPr>
      <w:bookmarkStart w:id="274" w:name="_Toc60776763"/>
      <w:bookmarkStart w:id="275" w:name="_Toc100929561"/>
      <w:r w:rsidRPr="00740BCD">
        <w:rPr>
          <w:rFonts w:eastAsia="MS Mincho"/>
        </w:rPr>
        <w:t>5.3.5.5.1</w:t>
      </w:r>
      <w:r w:rsidRPr="00740BCD">
        <w:rPr>
          <w:rFonts w:eastAsia="MS Mincho"/>
        </w:rPr>
        <w:tab/>
        <w:t>General</w:t>
      </w:r>
      <w:bookmarkEnd w:id="274"/>
      <w:bookmarkEnd w:id="275"/>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76"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77" w:name="_Toc100929562"/>
      <w:r w:rsidRPr="00740BCD">
        <w:rPr>
          <w:rFonts w:eastAsia="MS Mincho"/>
        </w:rPr>
        <w:t>5.3.5.5.2</w:t>
      </w:r>
      <w:r w:rsidRPr="00740BCD">
        <w:rPr>
          <w:rFonts w:eastAsia="MS Mincho"/>
        </w:rPr>
        <w:tab/>
        <w:t>Reconfiguration with sync</w:t>
      </w:r>
      <w:bookmarkEnd w:id="276"/>
      <w:bookmarkEnd w:id="277"/>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78"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79" w:name="_Toc100929563"/>
      <w:r w:rsidRPr="00740BCD">
        <w:lastRenderedPageBreak/>
        <w:t>5.3.5.5.3</w:t>
      </w:r>
      <w:r w:rsidRPr="00740BCD">
        <w:tab/>
        <w:t>RLC bearer release</w:t>
      </w:r>
      <w:bookmarkEnd w:id="278"/>
      <w:bookmarkEnd w:id="279"/>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80" w:name="_Toc60776766"/>
      <w:bookmarkStart w:id="281" w:name="_Toc100929564"/>
      <w:r w:rsidRPr="00740BCD">
        <w:rPr>
          <w:rFonts w:eastAsia="MS Mincho"/>
        </w:rPr>
        <w:t>5.3.5.5.4</w:t>
      </w:r>
      <w:r w:rsidRPr="00740BCD">
        <w:rPr>
          <w:rFonts w:eastAsia="MS Mincho"/>
        </w:rPr>
        <w:tab/>
        <w:t>RLC bearer addition/modification</w:t>
      </w:r>
      <w:bookmarkEnd w:id="280"/>
      <w:bookmarkEnd w:id="281"/>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109030C9" w14:textId="09F72065" w:rsidR="00FC63F8" w:rsidRDefault="00394471" w:rsidP="00875982">
      <w:pPr>
        <w:pStyle w:val="B3"/>
        <w:rPr>
          <w:ins w:id="282" w:author="Huawei (RAN2#118)" w:date="2022-05-26T23:26:00Z"/>
        </w:rPr>
      </w:pPr>
      <w:r w:rsidRPr="00740BCD">
        <w:t>3&gt;</w:t>
      </w:r>
      <w:r w:rsidRPr="00740BCD">
        <w:tab/>
        <w:t xml:space="preserve">reconfigure the logical channel in accordance with the received </w:t>
      </w:r>
      <w:r w:rsidRPr="00740BCD">
        <w:rPr>
          <w:i/>
        </w:rPr>
        <w:t>mac-LogicalChannelConfig</w:t>
      </w:r>
      <w:r w:rsidRPr="00740BCD">
        <w:t>;</w:t>
      </w:r>
    </w:p>
    <w:p w14:paraId="45DD9F2A" w14:textId="77777777" w:rsidR="00875982" w:rsidRDefault="00875982" w:rsidP="00875982">
      <w:pPr>
        <w:pStyle w:val="B3"/>
        <w:rPr>
          <w:ins w:id="283" w:author="Huawei (RAN2#118)" w:date="2022-05-26T23:26:00Z"/>
        </w:rPr>
      </w:pPr>
      <w:ins w:id="284" w:author="Huawei (RAN2#118)" w:date="2022-05-26T23:26:00Z">
        <w:r>
          <w:t>3&gt;</w:t>
        </w:r>
        <w:r>
          <w:tab/>
          <w:t xml:space="preserve">if </w:t>
        </w:r>
        <w:r w:rsidRPr="00740BCD">
          <w:rPr>
            <w:i/>
          </w:rPr>
          <w:t>servedMBS-RadioBearer</w:t>
        </w:r>
        <w:r>
          <w:t xml:space="preserve"> is received:</w:t>
        </w:r>
      </w:ins>
    </w:p>
    <w:p w14:paraId="0DE5D9B5" w14:textId="61CE256D" w:rsidR="00875982" w:rsidRPr="00FC63F8" w:rsidRDefault="00875982" w:rsidP="00875982">
      <w:pPr>
        <w:pStyle w:val="B4"/>
      </w:pPr>
      <w:ins w:id="285" w:author="Huawei (RAN2#118)" w:date="2022-05-26T23:26:00Z">
        <w:r>
          <w:t>4&gt;</w:t>
        </w:r>
        <w:r>
          <w:tab/>
        </w:r>
        <w:r w:rsidRPr="00740BCD">
          <w:t xml:space="preserve">associate this logical channel with the PDCP entity identified by </w:t>
        </w:r>
        <w:r w:rsidRPr="00740BCD">
          <w:rPr>
            <w:i/>
          </w:rPr>
          <w:t>servedMBS-RadioBearer</w:t>
        </w:r>
        <w:r>
          <w:t>;</w:t>
        </w:r>
      </w:ins>
    </w:p>
    <w:p w14:paraId="6DC8C49C" w14:textId="568F3328" w:rsidR="00394471" w:rsidRPr="00740BCD" w:rsidRDefault="00394471" w:rsidP="00394471">
      <w:pPr>
        <w:pStyle w:val="NO"/>
      </w:pPr>
      <w:r w:rsidRPr="00740BCD">
        <w:t>NOTE</w:t>
      </w:r>
      <w:r w:rsidR="00537C02" w:rsidRPr="00740BCD">
        <w:t xml:space="preserve"> 1</w:t>
      </w:r>
      <w:r w:rsidRPr="00740BCD">
        <w:t>:</w:t>
      </w:r>
      <w:r w:rsidRPr="00740BCD">
        <w:tab/>
      </w:r>
      <w:ins w:id="286" w:author="Huawei (RAN2#118)" w:date="2022-05-26T23:26:00Z">
        <w:r w:rsidR="00875982">
          <w:t xml:space="preserve">For DRB and SRB, </w:t>
        </w:r>
      </w:ins>
      <w:del w:id="287" w:author="Huawei (RAN2#118)" w:date="2022-05-26T23:26:00Z">
        <w:r w:rsidRPr="00740BCD" w:rsidDel="00875982">
          <w:delText>T</w:delText>
        </w:r>
      </w:del>
      <w:ins w:id="288" w:author="Huawei (RAN2#118)" w:date="2022-05-26T23:26:00Z">
        <w:r w:rsidR="00875982">
          <w:t>t</w:t>
        </w:r>
      </w:ins>
      <w:r w:rsidRPr="00740BCD">
        <w:t xml:space="preserve">he network does not re-associate an already configured logical channel with another radio bearer. Hence </w:t>
      </w:r>
      <w:r w:rsidRPr="00740BCD">
        <w:rPr>
          <w:i/>
        </w:rPr>
        <w:t>servedRadioBearer</w:t>
      </w:r>
      <w:r w:rsidRPr="00740BCD">
        <w:t xml:space="preserve"> </w:t>
      </w:r>
      <w:del w:id="289" w:author="Huawei (RAN2#118)" w:date="2022-05-26T23:26:00Z">
        <w:r w:rsidR="00214323" w:rsidRPr="00740BCD" w:rsidDel="00875982">
          <w:delText xml:space="preserve">or </w:delText>
        </w:r>
        <w:r w:rsidR="00214323" w:rsidRPr="00740BCD" w:rsidDel="00875982">
          <w:rPr>
            <w:i/>
          </w:rPr>
          <w:delText>servedMBS-RadioBearer</w:delText>
        </w:r>
        <w:r w:rsidR="00214323" w:rsidRPr="00740BCD" w:rsidDel="00875982">
          <w:delText xml:space="preserve"> </w:delText>
        </w:r>
      </w:del>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90" w:name="_Toc60776767"/>
      <w:bookmarkStart w:id="291" w:name="_Toc100929565"/>
      <w:r w:rsidRPr="00740BCD">
        <w:rPr>
          <w:rFonts w:eastAsia="MS Mincho"/>
        </w:rPr>
        <w:t>5.3.5.5.5</w:t>
      </w:r>
      <w:r w:rsidRPr="00740BCD">
        <w:rPr>
          <w:rFonts w:eastAsia="MS Mincho"/>
        </w:rPr>
        <w:tab/>
        <w:t>MAC entity configuration</w:t>
      </w:r>
      <w:bookmarkEnd w:id="290"/>
      <w:bookmarkEnd w:id="291"/>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92" w:name="_Toc60776768"/>
      <w:bookmarkStart w:id="293" w:name="_Toc100929566"/>
      <w:r w:rsidRPr="00740BCD">
        <w:rPr>
          <w:rFonts w:eastAsia="MS Mincho"/>
        </w:rPr>
        <w:t>5.3.5.5.6</w:t>
      </w:r>
      <w:r w:rsidRPr="00740BCD">
        <w:rPr>
          <w:rFonts w:eastAsia="MS Mincho"/>
        </w:rPr>
        <w:tab/>
        <w:t>RLF Timers &amp; Constants configuration</w:t>
      </w:r>
      <w:bookmarkEnd w:id="292"/>
      <w:bookmarkEnd w:id="293"/>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94" w:name="_Toc60776769"/>
      <w:bookmarkStart w:id="295" w:name="_Toc100929567"/>
      <w:r w:rsidRPr="00740BCD">
        <w:rPr>
          <w:rFonts w:eastAsia="MS Mincho"/>
        </w:rPr>
        <w:t>5.3.5.5.7</w:t>
      </w:r>
      <w:r w:rsidRPr="00740BCD">
        <w:rPr>
          <w:rFonts w:eastAsia="MS Mincho"/>
        </w:rPr>
        <w:tab/>
        <w:t>SpCell Configuration</w:t>
      </w:r>
      <w:bookmarkEnd w:id="294"/>
      <w:bookmarkEnd w:id="295"/>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96"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97" w:name="_Toc100929568"/>
      <w:r w:rsidRPr="00740BCD">
        <w:rPr>
          <w:rFonts w:eastAsia="MS Mincho"/>
        </w:rPr>
        <w:t>5.3.5.5.8</w:t>
      </w:r>
      <w:r w:rsidRPr="00740BCD">
        <w:rPr>
          <w:rFonts w:eastAsia="MS Mincho"/>
        </w:rPr>
        <w:tab/>
        <w:t>SCell Release</w:t>
      </w:r>
      <w:bookmarkEnd w:id="296"/>
      <w:bookmarkEnd w:id="297"/>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98" w:name="_Toc60776771"/>
      <w:bookmarkStart w:id="299" w:name="_Toc100929569"/>
      <w:r w:rsidRPr="00740BCD">
        <w:t>5.3.5.5.9</w:t>
      </w:r>
      <w:r w:rsidRPr="00740BCD">
        <w:tab/>
        <w:t>SCell Addition/Modification</w:t>
      </w:r>
      <w:bookmarkEnd w:id="298"/>
      <w:bookmarkEnd w:id="299"/>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00" w:name="_Toc60776772"/>
      <w:r w:rsidRPr="00740BCD">
        <w:lastRenderedPageBreak/>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01" w:name="_Toc100929570"/>
      <w:r w:rsidRPr="00740BCD">
        <w:t>5.3.5.5.10</w:t>
      </w:r>
      <w:r w:rsidRPr="00740BCD">
        <w:tab/>
        <w:t>BH RLC channel release</w:t>
      </w:r>
      <w:bookmarkEnd w:id="300"/>
      <w:bookmarkEnd w:id="301"/>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02" w:name="_Toc60776773"/>
      <w:bookmarkStart w:id="303" w:name="_Toc100929571"/>
      <w:r w:rsidRPr="00740BCD">
        <w:rPr>
          <w:rFonts w:eastAsia="MS Mincho"/>
        </w:rPr>
        <w:t>5.3.5.5.11</w:t>
      </w:r>
      <w:r w:rsidRPr="00740BCD">
        <w:rPr>
          <w:rFonts w:eastAsia="MS Mincho"/>
        </w:rPr>
        <w:tab/>
        <w:t>BH RLC channel addition/modification</w:t>
      </w:r>
      <w:bookmarkEnd w:id="302"/>
      <w:bookmarkEnd w:id="303"/>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04" w:name="_Toc100929572"/>
      <w:bookmarkStart w:id="305" w:name="_Toc60776774"/>
      <w:r w:rsidRPr="00740BCD">
        <w:t>5.3.5.5.12</w:t>
      </w:r>
      <w:r w:rsidR="00D150B8" w:rsidRPr="00740BCD">
        <w:tab/>
        <w:t>Uu Relay RLC channel release</w:t>
      </w:r>
      <w:bookmarkEnd w:id="304"/>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06" w:name="_Toc100929573"/>
      <w:r w:rsidRPr="00740BCD">
        <w:rPr>
          <w:rFonts w:eastAsia="MS Mincho"/>
        </w:rPr>
        <w:t>5.3.5.5.13</w:t>
      </w:r>
      <w:r w:rsidR="00D150B8" w:rsidRPr="00740BCD">
        <w:rPr>
          <w:rFonts w:eastAsia="MS Mincho"/>
        </w:rPr>
        <w:tab/>
        <w:t>Uu Relay RLC channel addition/modification</w:t>
      </w:r>
      <w:bookmarkEnd w:id="306"/>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07" w:name="_Toc100929574"/>
      <w:r w:rsidRPr="00740BCD">
        <w:rPr>
          <w:rFonts w:eastAsia="MS Mincho"/>
        </w:rPr>
        <w:t>5.3.5.6</w:t>
      </w:r>
      <w:r w:rsidRPr="00740BCD">
        <w:rPr>
          <w:rFonts w:eastAsia="MS Mincho"/>
        </w:rPr>
        <w:tab/>
        <w:t>Radio Bearer configuration</w:t>
      </w:r>
      <w:bookmarkEnd w:id="305"/>
      <w:bookmarkEnd w:id="307"/>
    </w:p>
    <w:p w14:paraId="61982A9F" w14:textId="77777777" w:rsidR="00394471" w:rsidRPr="00740BCD" w:rsidRDefault="00394471" w:rsidP="00394471">
      <w:pPr>
        <w:pStyle w:val="Heading5"/>
        <w:rPr>
          <w:rFonts w:eastAsia="MS Mincho"/>
        </w:rPr>
      </w:pPr>
      <w:bookmarkStart w:id="308" w:name="_Toc60776775"/>
      <w:bookmarkStart w:id="309" w:name="_Toc100929575"/>
      <w:r w:rsidRPr="00740BCD">
        <w:rPr>
          <w:rFonts w:eastAsia="MS Mincho"/>
        </w:rPr>
        <w:t>5.3.5.6.1</w:t>
      </w:r>
      <w:r w:rsidRPr="00740BCD">
        <w:rPr>
          <w:rFonts w:eastAsia="MS Mincho"/>
        </w:rPr>
        <w:tab/>
        <w:t>General</w:t>
      </w:r>
      <w:bookmarkEnd w:id="308"/>
      <w:bookmarkEnd w:id="309"/>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310" w:name="_Toc60776776"/>
      <w:r w:rsidRPr="00740BCD">
        <w:t>1&gt;</w:t>
      </w:r>
      <w:r w:rsidRPr="00740BCD">
        <w:tab/>
        <w:t>release all SDAP entities that have no associated multicast MRB</w:t>
      </w:r>
      <w:ins w:id="311"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12" w:name="_Toc100929576"/>
      <w:r w:rsidRPr="00740BCD">
        <w:rPr>
          <w:rFonts w:eastAsia="MS Mincho"/>
        </w:rPr>
        <w:t>5.3.5.6.2</w:t>
      </w:r>
      <w:r w:rsidRPr="00740BCD">
        <w:rPr>
          <w:rFonts w:eastAsia="MS Mincho"/>
        </w:rPr>
        <w:tab/>
        <w:t>SRB release</w:t>
      </w:r>
      <w:bookmarkEnd w:id="310"/>
      <w:bookmarkEnd w:id="312"/>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13" w:name="_Toc60776777"/>
      <w:bookmarkStart w:id="314" w:name="_Toc100929577"/>
      <w:r w:rsidRPr="00740BCD">
        <w:rPr>
          <w:rFonts w:eastAsia="MS Mincho"/>
        </w:rPr>
        <w:t>5.3.5.6.3</w:t>
      </w:r>
      <w:r w:rsidRPr="00740BCD">
        <w:rPr>
          <w:rFonts w:eastAsia="MS Mincho"/>
        </w:rPr>
        <w:tab/>
        <w:t>SRB addition/modification</w:t>
      </w:r>
      <w:bookmarkEnd w:id="313"/>
      <w:bookmarkEnd w:id="314"/>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15" w:name="_Toc60776778"/>
      <w:bookmarkStart w:id="316" w:name="_Toc100929578"/>
      <w:r w:rsidRPr="00740BCD">
        <w:rPr>
          <w:rFonts w:eastAsia="MS Mincho"/>
        </w:rPr>
        <w:t>5.3.5.6.4</w:t>
      </w:r>
      <w:r w:rsidRPr="00740BCD">
        <w:rPr>
          <w:rFonts w:eastAsia="MS Mincho"/>
        </w:rPr>
        <w:tab/>
        <w:t>DRB release</w:t>
      </w:r>
      <w:bookmarkEnd w:id="315"/>
      <w:bookmarkEnd w:id="316"/>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17" w:name="_Toc60776779"/>
      <w:bookmarkStart w:id="318" w:name="_Toc100929579"/>
      <w:r w:rsidRPr="00740BCD">
        <w:rPr>
          <w:rFonts w:eastAsia="MS Mincho"/>
        </w:rPr>
        <w:t>5.3.5.6.5</w:t>
      </w:r>
      <w:r w:rsidRPr="00740BCD">
        <w:rPr>
          <w:rFonts w:eastAsia="MS Mincho"/>
        </w:rPr>
        <w:tab/>
        <w:t>DRB addition/modification</w:t>
      </w:r>
      <w:bookmarkEnd w:id="317"/>
      <w:bookmarkEnd w:id="318"/>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19" w:name="_Toc100929580"/>
      <w:bookmarkStart w:id="320" w:name="_Toc60776780"/>
      <w:r w:rsidRPr="00740BCD">
        <w:rPr>
          <w:rFonts w:eastAsia="MS Mincho"/>
        </w:rPr>
        <w:t>5.3.5.6.6</w:t>
      </w:r>
      <w:r w:rsidRPr="00740BCD">
        <w:rPr>
          <w:rFonts w:eastAsia="MS Mincho"/>
        </w:rPr>
        <w:tab/>
        <w:t>Multicast MRB release</w:t>
      </w:r>
      <w:bookmarkEnd w:id="319"/>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21"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22" w:author="Huawei (RAN2#118)" w:date="2022-05-19T22:35:00Z">
        <w:r>
          <w:t>2&gt;</w:t>
        </w:r>
        <w:r>
          <w:tab/>
          <w:t xml:space="preserve">if </w:t>
        </w:r>
      </w:ins>
      <w:ins w:id="323" w:author="Huawei (RAN2#118)" w:date="2022-05-19T22:36:00Z">
        <w:r>
          <w:t xml:space="preserve">there is no </w:t>
        </w:r>
      </w:ins>
      <w:ins w:id="324" w:author="Huawei (RAN2#118)" w:date="2022-05-19T22:38:00Z">
        <w:r>
          <w:t xml:space="preserve">other </w:t>
        </w:r>
      </w:ins>
      <w:ins w:id="325" w:author="Huawei (RAN2#118)" w:date="2022-05-19T22:39:00Z">
        <w:r>
          <w:t xml:space="preserve">multicast </w:t>
        </w:r>
      </w:ins>
      <w:ins w:id="326" w:author="Huawei (RAN2#118)" w:date="2022-05-19T22:37:00Z">
        <w:r>
          <w:t xml:space="preserve">MRB </w:t>
        </w:r>
      </w:ins>
      <w:ins w:id="327" w:author="Huawei (RAN2#118)" w:date="2022-05-19T22:38:00Z">
        <w:r>
          <w:t xml:space="preserve">configured with </w:t>
        </w:r>
      </w:ins>
      <w:ins w:id="328" w:author="Huawei (RAN2#118)" w:date="2022-05-19T22:39:00Z">
        <w:r>
          <w:t xml:space="preserve">the same </w:t>
        </w:r>
      </w:ins>
      <w:ins w:id="329" w:author="Huawei (RAN2#118)" w:date="2022-05-19T22:38:00Z">
        <w:r>
          <w:rPr>
            <w:i/>
          </w:rPr>
          <w:t>tmgi</w:t>
        </w:r>
        <w:r>
          <w:t xml:space="preserve"> </w:t>
        </w:r>
      </w:ins>
      <w:ins w:id="330" w:author="Huawei (RAN2#118)" w:date="2022-05-19T22:39:00Z">
        <w:r>
          <w:t xml:space="preserve">as configured for </w:t>
        </w:r>
      </w:ins>
      <w:ins w:id="331" w:author="Huawei (RAN2#118)" w:date="2022-05-19T22:38:00Z">
        <w:r>
          <w:t xml:space="preserve">the released </w:t>
        </w:r>
      </w:ins>
      <w:ins w:id="332" w:author="Huawei (RAN2#118)" w:date="2022-05-19T22:39:00Z">
        <w:r>
          <w:t>multicast MRB:</w:t>
        </w:r>
      </w:ins>
    </w:p>
    <w:p w14:paraId="733B9D8A" w14:textId="2888F1F6" w:rsidR="00214323" w:rsidRPr="00740BCD" w:rsidRDefault="00214323" w:rsidP="009401BD">
      <w:pPr>
        <w:pStyle w:val="B3"/>
      </w:pPr>
      <w:del w:id="333" w:author="Huawei (RAN2#118)" w:date="2022-05-19T22:39:00Z">
        <w:r w:rsidRPr="00740BCD" w:rsidDel="009401BD">
          <w:delText>2</w:delText>
        </w:r>
      </w:del>
      <w:ins w:id="334" w:author="Huawei (RAN2#118)" w:date="2022-05-19T22:39:00Z">
        <w:r w:rsidR="009401BD">
          <w:t>3</w:t>
        </w:r>
      </w:ins>
      <w:r w:rsidRPr="00740BCD">
        <w:t>&gt;</w:t>
      </w:r>
      <w:r w:rsidRPr="00740BCD">
        <w:tab/>
        <w:t xml:space="preserve">indicate the release of the </w:t>
      </w:r>
      <w:del w:id="335" w:author="Huawei (RAN2#118)" w:date="2022-05-19T22:39:00Z">
        <w:r w:rsidRPr="00740BCD" w:rsidDel="009401BD">
          <w:delText xml:space="preserve">multicast MRB </w:delText>
        </w:r>
      </w:del>
      <w:ins w:id="336" w:author="Huawei (RAN2#118)" w:date="2022-05-19T22:39:00Z">
        <w:r w:rsidR="009401BD">
          <w:t xml:space="preserve">user plane resources </w:t>
        </w:r>
      </w:ins>
      <w:del w:id="337" w:author="Huawei (RAN2#118)" w:date="2022-05-19T22:40:00Z">
        <w:r w:rsidRPr="00740BCD" w:rsidDel="009401BD">
          <w:delText>and</w:delText>
        </w:r>
      </w:del>
      <w:ins w:id="338" w:author="Huawei (RAN2#118)" w:date="2022-05-19T22:40:00Z">
        <w:r w:rsidR="009401BD">
          <w:t>for</w:t>
        </w:r>
      </w:ins>
      <w:r w:rsidRPr="00740BCD">
        <w:t xml:space="preserve"> the </w:t>
      </w:r>
      <w:r w:rsidRPr="00740BCD">
        <w:rPr>
          <w:i/>
        </w:rPr>
        <w:t>tmgi</w:t>
      </w:r>
      <w:r w:rsidRPr="00740BCD">
        <w:t xml:space="preserve"> </w:t>
      </w:r>
      <w:del w:id="339"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40" w:name="_Toc100929581"/>
      <w:r w:rsidRPr="00740BCD">
        <w:rPr>
          <w:rFonts w:eastAsia="MS Mincho"/>
        </w:rPr>
        <w:t>5.3.5.6.7</w:t>
      </w:r>
      <w:r w:rsidRPr="00740BCD">
        <w:rPr>
          <w:rFonts w:eastAsia="MS Mincho"/>
        </w:rPr>
        <w:tab/>
        <w:t>Multicast MRB addition/modification</w:t>
      </w:r>
      <w:bookmarkEnd w:id="340"/>
    </w:p>
    <w:p w14:paraId="7168C19D" w14:textId="49FFDBBB" w:rsidR="00214323" w:rsidRPr="00740BCD" w:rsidRDefault="00214323" w:rsidP="00214323">
      <w:r w:rsidRPr="00740BCD">
        <w:t>The UE shall</w:t>
      </w:r>
      <w:ins w:id="341" w:author="Huawei (RAN2#118)" w:date="2022-05-19T19:28:00Z">
        <w:r w:rsidR="00BD0986" w:rsidRPr="00BD0986">
          <w:t xml:space="preserve"> </w:t>
        </w:r>
        <w:r w:rsidR="00BD0986">
          <w:t xml:space="preserve">for each element in the order of entry in the list </w:t>
        </w:r>
      </w:ins>
      <w:commentRangeStart w:id="342"/>
      <w:commentRangeStart w:id="343"/>
      <w:commentRangeEnd w:id="342"/>
      <w:del w:id="344" w:author="QC (Umesh)-v01" w:date="2022-05-23T10:36:00Z">
        <w:r w:rsidR="00FE2863" w:rsidDel="00FE2863">
          <w:rPr>
            <w:rStyle w:val="CommentReference"/>
          </w:rPr>
          <w:commentReference w:id="342"/>
        </w:r>
      </w:del>
      <w:commentRangeEnd w:id="343"/>
      <w:r w:rsidR="000442AF">
        <w:rPr>
          <w:rStyle w:val="CommentReference"/>
        </w:rPr>
        <w:commentReference w:id="343"/>
      </w:r>
      <w:ins w:id="345"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46" w:author="Huawei (RAN2#118)" w:date="2022-05-19T19:28:00Z"/>
        </w:rPr>
      </w:pPr>
      <w:del w:id="347"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48" w:author="Huawei (RAN2#118)" w:date="2022-05-19T19:28:00Z"/>
          <w:rFonts w:eastAsiaTheme="minorEastAsia"/>
        </w:rPr>
      </w:pPr>
      <w:del w:id="349"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50" w:author="Huawei (RAN2#118)" w:date="2022-05-19T19:28:00Z"/>
        </w:rPr>
      </w:pPr>
      <w:del w:id="351"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52" w:author="Huawei (RAN2#118)" w:date="2022-05-19T19:28:00Z"/>
        </w:rPr>
      </w:pPr>
      <w:del w:id="353"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54" w:author="Huawei (RAN2#118)" w:date="2022-05-19T19:28:00Z"/>
        </w:rPr>
      </w:pPr>
      <w:del w:id="355"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56" w:author="Huawei (RAN2#118)" w:date="2022-05-19T19:28:00Z"/>
        </w:rPr>
      </w:pPr>
      <w:del w:id="357"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58" w:author="Huawei (RAN2#118)" w:date="2022-05-19T19:28:00Z"/>
        </w:rPr>
      </w:pPr>
      <w:del w:id="359"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60" w:author="Huawei (RAN2#118)" w:date="2022-05-19T19:28:00Z"/>
        </w:rPr>
      </w:pPr>
      <w:del w:id="361"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62" w:author="Huawei (RAN2#118)" w:date="2022-05-19T19:28:00Z"/>
        </w:rPr>
      </w:pPr>
      <w:del w:id="363"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64"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65" w:author="Huawei (RAN2#118)" w:date="2022-05-19T19:29:00Z"/>
        </w:rPr>
      </w:pPr>
      <w:r w:rsidRPr="00740BCD">
        <w:t>1&gt;</w:t>
      </w:r>
      <w:r w:rsidRPr="00740BCD">
        <w:tab/>
      </w:r>
      <w:del w:id="366" w:author="Huawei (RAN2#118)" w:date="2022-05-19T19:28:00Z">
        <w:r w:rsidRPr="00740BCD" w:rsidDel="00BD0986">
          <w:delText>for each</w:delText>
        </w:r>
      </w:del>
      <w:ins w:id="367"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68"/>
      <w:commentRangeStart w:id="369"/>
      <w:del w:id="370" w:author="Huawei (RAN2#118)" w:date="2022-05-25T14:06:00Z">
        <w:r w:rsidRPr="00740BCD" w:rsidDel="000442AF">
          <w:delText xml:space="preserve">that </w:delText>
        </w:r>
      </w:del>
      <w:commentRangeEnd w:id="368"/>
      <w:r w:rsidR="004905E0">
        <w:rPr>
          <w:rStyle w:val="CommentReference"/>
        </w:rPr>
        <w:commentReference w:id="368"/>
      </w:r>
      <w:commentRangeEnd w:id="369"/>
      <w:r w:rsidR="000442AF">
        <w:rPr>
          <w:rStyle w:val="CommentReference"/>
        </w:rPr>
        <w:commentReference w:id="369"/>
      </w:r>
      <w:r w:rsidRPr="00740BCD">
        <w:t>is part of the</w:t>
      </w:r>
      <w:del w:id="371" w:author="Huawei (RAN2#118)" w:date="2022-05-19T19:28:00Z">
        <w:r w:rsidRPr="00740BCD" w:rsidDel="00BD0986">
          <w:delText xml:space="preserve"> current</w:delText>
        </w:r>
      </w:del>
      <w:r w:rsidRPr="00740BCD">
        <w:t xml:space="preserve"> UE configuration</w:t>
      </w:r>
      <w:del w:id="372"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73" w:author="Huawei (RAN2#118)" w:date="2022-05-19T19:29:00Z"/>
        </w:rPr>
      </w:pPr>
      <w:ins w:id="374"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75"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76" w:author="Huawei (RAN2#118)" w:date="2022-05-19T19:30:00Z"/>
        </w:rPr>
      </w:pPr>
      <w:r w:rsidRPr="00740BCD">
        <w:lastRenderedPageBreak/>
        <w:t>3&gt;</w:t>
      </w:r>
      <w:r w:rsidRPr="00740BCD">
        <w:tab/>
        <w:t xml:space="preserve">reconfigure the PDCP entity in accordance with the received </w:t>
      </w:r>
      <w:r w:rsidRPr="00740BCD">
        <w:rPr>
          <w:i/>
        </w:rPr>
        <w:t>pdcp-Config</w:t>
      </w:r>
      <w:ins w:id="377" w:author="Huawei (RAN2#118)" w:date="2022-05-19T19:30:00Z">
        <w:r w:rsidR="00BD0986">
          <w:t>;</w:t>
        </w:r>
      </w:ins>
      <w:del w:id="378" w:author="Huawei (RAN2#118)" w:date="2022-05-19T19:30:00Z">
        <w:r w:rsidRPr="00740BCD" w:rsidDel="00BD0986">
          <w:delText>.</w:delText>
        </w:r>
      </w:del>
    </w:p>
    <w:p w14:paraId="75E1CD32" w14:textId="77777777" w:rsidR="00BD0986" w:rsidRDefault="00BD0986" w:rsidP="00BD0986">
      <w:pPr>
        <w:pStyle w:val="B1"/>
        <w:rPr>
          <w:ins w:id="379" w:author="Huawei (RAN2#118)" w:date="2022-05-19T19:30:00Z"/>
        </w:rPr>
      </w:pPr>
      <w:ins w:id="380" w:author="Huawei (RAN2#118)" w:date="2022-05-19T19:30: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81" w:author="Huawei (RAN2#118)" w:date="2022-05-19T19:30:00Z"/>
        </w:rPr>
      </w:pPr>
      <w:ins w:id="382"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83" w:author="Huawei (RAN2#118)" w:date="2022-05-19T19:30:00Z"/>
        </w:rPr>
      </w:pPr>
      <w:ins w:id="384"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85" w:author="Huawei (RAN2#118)" w:date="2022-05-19T19:30:00Z"/>
        </w:rPr>
      </w:pPr>
      <w:ins w:id="386"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87" w:author="Huawei (RAN2#118)" w:date="2022-05-19T19:30:00Z"/>
        </w:rPr>
      </w:pPr>
      <w:ins w:id="388"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89" w:author="Huawei (RAN2#118)" w:date="2022-05-19T19:30:00Z"/>
        </w:rPr>
      </w:pPr>
      <w:ins w:id="390"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91" w:author="Huawei (RAN2#118)" w:date="2022-05-19T22:30:00Z"/>
        </w:rPr>
      </w:pPr>
      <w:ins w:id="392"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93"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94" w:author="Huawei (RAN2#118)" w:date="2022-05-23T09:28:00Z"/>
        </w:rPr>
      </w:pPr>
      <w:r w:rsidRPr="00740BCD">
        <w:t>NOTE 2:</w:t>
      </w:r>
      <w:r w:rsidRPr="00740BCD">
        <w:tab/>
        <w:t>In this specification, UE configuration refers to the parameters configured by NR RRC unless otherwise stated.</w:t>
      </w:r>
    </w:p>
    <w:p w14:paraId="4D512851" w14:textId="1EEA3A8B" w:rsidR="00875CEE" w:rsidRPr="00901EF9" w:rsidRDefault="00875CEE" w:rsidP="00875CEE">
      <w:pPr>
        <w:pStyle w:val="NO"/>
        <w:rPr>
          <w:rFonts w:eastAsiaTheme="minorEastAsia"/>
        </w:rPr>
      </w:pPr>
      <w:ins w:id="395" w:author="Huawei (RAN2#118)" w:date="2022-05-23T09:28:00Z">
        <w:r>
          <w:t>NOTE 3</w:t>
        </w:r>
        <w:r w:rsidRPr="00740BCD">
          <w:t>:</w:t>
        </w:r>
        <w:r w:rsidRPr="00740BCD">
          <w:tab/>
        </w:r>
        <w:r>
          <w:t xml:space="preserve">When </w:t>
        </w:r>
      </w:ins>
      <w:ins w:id="396" w:author="Huawei (RAN2#118)" w:date="2022-05-26T21:21:00Z">
        <w:r w:rsidR="004C11A1">
          <w:t xml:space="preserve">updating the </w:t>
        </w:r>
      </w:ins>
      <w:ins w:id="397" w:author="Huawei (RAN2#118)" w:date="2022-05-26T21:22:00Z">
        <w:r w:rsidR="004C11A1">
          <w:rPr>
            <w:i/>
          </w:rPr>
          <w:t>mrb-Identity</w:t>
        </w:r>
      </w:ins>
      <w:commentRangeStart w:id="398"/>
      <w:r w:rsidR="00322CE8">
        <w:rPr>
          <w:rStyle w:val="CommentReference"/>
        </w:rPr>
        <w:commentReference w:id="399"/>
      </w:r>
      <w:commentRangeEnd w:id="398"/>
      <w:r w:rsidR="00DF0A0D">
        <w:rPr>
          <w:rStyle w:val="CommentReference"/>
        </w:rPr>
        <w:commentReference w:id="398"/>
      </w:r>
      <w:ins w:id="400" w:author="Huawei (RAN2#118)" w:date="2022-05-23T09:28:00Z">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401" w:author="Huawei (RAN2#118)" w:date="2022-05-23T09:32:00Z">
        <w:r w:rsidR="001A0B5F">
          <w:rPr>
            <w:i/>
          </w:rPr>
          <w:t>L</w:t>
        </w:r>
      </w:ins>
      <w:ins w:id="402" w:author="Huawei (RAN2#118)" w:date="2022-05-23T09:28:00Z">
        <w:r w:rsidRPr="001A0B5F">
          <w:rPr>
            <w:i/>
          </w:rPr>
          <w:t>ist</w:t>
        </w:r>
        <w:r>
          <w:t xml:space="preserve"> </w:t>
        </w:r>
        <w:r w:rsidRPr="00901EF9">
          <w:t xml:space="preserve">if they have </w:t>
        </w:r>
      </w:ins>
      <w:ins w:id="403" w:author="Huawei (RAN2#118)" w:date="2022-05-23T09:29:00Z">
        <w:r>
          <w:t xml:space="preserve">the </w:t>
        </w:r>
      </w:ins>
      <w:ins w:id="404"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405" w:name="_Toc100929582"/>
      <w:r w:rsidRPr="00740BCD">
        <w:t>5.3.5.7</w:t>
      </w:r>
      <w:r w:rsidRPr="00740BCD">
        <w:tab/>
        <w:t>AS Security key update</w:t>
      </w:r>
      <w:bookmarkEnd w:id="320"/>
      <w:bookmarkEnd w:id="405"/>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宋体"/>
          <w:lang w:eastAsia="zh-CN"/>
        </w:rPr>
      </w:pPr>
      <w:bookmarkStart w:id="406" w:name="_Toc60776781"/>
      <w:bookmarkStart w:id="407" w:name="_Toc100929583"/>
      <w:r w:rsidRPr="00740BCD">
        <w:rPr>
          <w:rFonts w:eastAsia="宋体"/>
          <w:lang w:eastAsia="zh-CN"/>
        </w:rPr>
        <w:t>5.3.5.8</w:t>
      </w:r>
      <w:r w:rsidRPr="00740BCD">
        <w:rPr>
          <w:rFonts w:eastAsia="宋体"/>
          <w:lang w:eastAsia="zh-CN"/>
        </w:rPr>
        <w:tab/>
        <w:t>Reconfiguration failure</w:t>
      </w:r>
      <w:bookmarkEnd w:id="406"/>
      <w:bookmarkEnd w:id="407"/>
    </w:p>
    <w:p w14:paraId="58EDE10D" w14:textId="77777777" w:rsidR="00394471" w:rsidRPr="00740BCD" w:rsidRDefault="00394471" w:rsidP="00394471">
      <w:pPr>
        <w:pStyle w:val="Heading5"/>
        <w:rPr>
          <w:rFonts w:eastAsia="宋体"/>
          <w:lang w:eastAsia="zh-CN"/>
        </w:rPr>
      </w:pPr>
      <w:bookmarkStart w:id="408" w:name="_Toc60776782"/>
      <w:bookmarkStart w:id="409" w:name="_Toc100929584"/>
      <w:r w:rsidRPr="00740BCD">
        <w:rPr>
          <w:rFonts w:eastAsia="宋体"/>
          <w:lang w:eastAsia="zh-CN"/>
        </w:rPr>
        <w:t>5.3.5.8.1</w:t>
      </w:r>
      <w:r w:rsidRPr="00740BCD">
        <w:rPr>
          <w:rFonts w:eastAsia="宋体"/>
          <w:lang w:eastAsia="zh-CN"/>
        </w:rPr>
        <w:tab/>
        <w:t>Void</w:t>
      </w:r>
      <w:bookmarkEnd w:id="408"/>
      <w:bookmarkEnd w:id="409"/>
    </w:p>
    <w:p w14:paraId="38DF98BC" w14:textId="77777777" w:rsidR="00394471" w:rsidRPr="00740BCD" w:rsidRDefault="00394471" w:rsidP="00394471">
      <w:pPr>
        <w:pStyle w:val="Heading5"/>
        <w:rPr>
          <w:rFonts w:eastAsia="宋体"/>
          <w:lang w:eastAsia="zh-CN"/>
        </w:rPr>
      </w:pPr>
      <w:bookmarkStart w:id="410" w:name="_Toc60776783"/>
      <w:bookmarkStart w:id="411"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410"/>
      <w:bookmarkEnd w:id="411"/>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412"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412"/>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宋体"/>
          <w:lang w:eastAsia="zh-CN"/>
        </w:rPr>
      </w:pPr>
      <w:bookmarkStart w:id="413" w:name="_Toc60776784"/>
      <w:bookmarkStart w:id="414" w:name="_Toc100929586"/>
      <w:r w:rsidRPr="00740BCD">
        <w:rPr>
          <w:rFonts w:eastAsia="宋体"/>
          <w:lang w:eastAsia="zh-CN"/>
        </w:rPr>
        <w:t>5.3.5.8.3</w:t>
      </w:r>
      <w:r w:rsidRPr="00740BCD">
        <w:rPr>
          <w:rFonts w:eastAsia="宋体"/>
          <w:lang w:eastAsia="zh-CN"/>
        </w:rPr>
        <w:tab/>
        <w:t>T304 expiry (Reconfiguration with sync Failure)</w:t>
      </w:r>
      <w:bookmarkEnd w:id="413"/>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414"/>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415" w:name="_Toc60776785"/>
      <w:bookmarkStart w:id="416"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415"/>
      <w:bookmarkEnd w:id="416"/>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417"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418" w:name="_Toc100929588"/>
      <w:r w:rsidRPr="00740BCD">
        <w:rPr>
          <w:rFonts w:eastAsia="MS Mincho"/>
        </w:rPr>
        <w:t>5.3.5.10</w:t>
      </w:r>
      <w:r w:rsidRPr="00740BCD">
        <w:rPr>
          <w:rFonts w:eastAsia="MS Mincho"/>
        </w:rPr>
        <w:tab/>
        <w:t>MR-DC release</w:t>
      </w:r>
      <w:bookmarkEnd w:id="417"/>
      <w:bookmarkEnd w:id="418"/>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419" w:name="_Toc60776787"/>
      <w:bookmarkStart w:id="420" w:name="_Toc100929589"/>
      <w:r w:rsidRPr="00740BCD">
        <w:t>5.3.5.11</w:t>
      </w:r>
      <w:r w:rsidRPr="00740BCD">
        <w:tab/>
        <w:t>Full configuration</w:t>
      </w:r>
      <w:bookmarkEnd w:id="419"/>
      <w:bookmarkEnd w:id="420"/>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21"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422" w:name="_Toc100929590"/>
      <w:r w:rsidRPr="00740BCD">
        <w:t>5.3.5.12</w:t>
      </w:r>
      <w:r w:rsidRPr="00740BCD">
        <w:tab/>
        <w:t>BAP configuration</w:t>
      </w:r>
      <w:bookmarkEnd w:id="421"/>
      <w:bookmarkEnd w:id="422"/>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23" w:name="_Toc60776789"/>
      <w:bookmarkStart w:id="424" w:name="_Toc100929591"/>
      <w:r w:rsidRPr="00740BCD">
        <w:rPr>
          <w:lang w:eastAsia="zh-CN"/>
        </w:rPr>
        <w:t>5.3.5.12a</w:t>
      </w:r>
      <w:r w:rsidRPr="00740BCD">
        <w:rPr>
          <w:lang w:eastAsia="zh-CN"/>
        </w:rPr>
        <w:tab/>
        <w:t>IAB Other Configuration</w:t>
      </w:r>
      <w:bookmarkEnd w:id="423"/>
      <w:bookmarkEnd w:id="424"/>
    </w:p>
    <w:p w14:paraId="5E158423" w14:textId="77777777" w:rsidR="00394471" w:rsidRPr="00740BCD" w:rsidRDefault="00394471" w:rsidP="00394471">
      <w:pPr>
        <w:pStyle w:val="Heading5"/>
      </w:pPr>
      <w:bookmarkStart w:id="425" w:name="_Toc60776790"/>
      <w:bookmarkStart w:id="426" w:name="_Toc100929592"/>
      <w:r w:rsidRPr="00740BCD">
        <w:t>5.3.5.12a.1</w:t>
      </w:r>
      <w:r w:rsidRPr="00740BCD">
        <w:tab/>
        <w:t>IP address management</w:t>
      </w:r>
      <w:bookmarkEnd w:id="425"/>
      <w:bookmarkEnd w:id="426"/>
    </w:p>
    <w:p w14:paraId="7A7B1578" w14:textId="77777777" w:rsidR="00394471" w:rsidRPr="00740BCD" w:rsidRDefault="00394471" w:rsidP="00394471">
      <w:pPr>
        <w:pStyle w:val="Heading6"/>
      </w:pPr>
      <w:bookmarkStart w:id="427" w:name="_Toc60776791"/>
      <w:bookmarkStart w:id="428"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27"/>
      <w:bookmarkEnd w:id="428"/>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29" w:name="_Toc60776792"/>
      <w:bookmarkStart w:id="430"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29"/>
      <w:bookmarkEnd w:id="430"/>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31" w:name="_Toc60776793"/>
      <w:bookmarkStart w:id="432" w:name="_Toc100929595"/>
      <w:r w:rsidRPr="00740BCD">
        <w:rPr>
          <w:rFonts w:eastAsia="MS Mincho"/>
        </w:rPr>
        <w:t>5.3.5.13</w:t>
      </w:r>
      <w:r w:rsidRPr="00740BCD">
        <w:rPr>
          <w:rFonts w:eastAsia="MS Mincho"/>
        </w:rPr>
        <w:tab/>
        <w:t>Conditional Reconfiguration</w:t>
      </w:r>
      <w:bookmarkEnd w:id="431"/>
      <w:bookmarkEnd w:id="432"/>
    </w:p>
    <w:p w14:paraId="2C275EDA" w14:textId="77777777" w:rsidR="00394471" w:rsidRPr="00740BCD" w:rsidRDefault="00394471" w:rsidP="00394471">
      <w:pPr>
        <w:pStyle w:val="Heading5"/>
        <w:rPr>
          <w:rFonts w:eastAsia="MS Mincho"/>
        </w:rPr>
      </w:pPr>
      <w:bookmarkStart w:id="433" w:name="_Toc60776794"/>
      <w:bookmarkStart w:id="434" w:name="_Toc100929596"/>
      <w:r w:rsidRPr="00740BCD">
        <w:rPr>
          <w:rFonts w:eastAsia="MS Mincho"/>
        </w:rPr>
        <w:t>5.3.5.13.1</w:t>
      </w:r>
      <w:r w:rsidRPr="00740BCD">
        <w:rPr>
          <w:rFonts w:eastAsia="MS Mincho"/>
        </w:rPr>
        <w:tab/>
        <w:t>General</w:t>
      </w:r>
      <w:bookmarkEnd w:id="433"/>
      <w:bookmarkEnd w:id="434"/>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35" w:name="_Toc60776795"/>
      <w:bookmarkStart w:id="436" w:name="_Toc100929597"/>
      <w:r w:rsidRPr="00740BCD">
        <w:rPr>
          <w:rFonts w:eastAsia="MS Mincho"/>
        </w:rPr>
        <w:t>5.3.5.13.2</w:t>
      </w:r>
      <w:r w:rsidRPr="00740BCD">
        <w:rPr>
          <w:rFonts w:eastAsia="MS Mincho"/>
        </w:rPr>
        <w:tab/>
        <w:t>Conditional reconfiguration removal</w:t>
      </w:r>
      <w:bookmarkEnd w:id="435"/>
      <w:bookmarkEnd w:id="436"/>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37" w:name="_Toc60776796"/>
      <w:bookmarkStart w:id="438" w:name="_Toc100929598"/>
      <w:r w:rsidRPr="00740BCD">
        <w:rPr>
          <w:rFonts w:eastAsia="MS Mincho"/>
        </w:rPr>
        <w:t>5.3.5.13.3</w:t>
      </w:r>
      <w:r w:rsidRPr="00740BCD">
        <w:rPr>
          <w:rFonts w:eastAsia="MS Mincho"/>
        </w:rPr>
        <w:tab/>
        <w:t>Conditional reconfiguration addition/modification</w:t>
      </w:r>
      <w:bookmarkEnd w:id="437"/>
      <w:bookmarkEnd w:id="438"/>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39" w:name="_Toc60776797"/>
      <w:bookmarkStart w:id="440" w:name="_Toc100929599"/>
      <w:r w:rsidRPr="00740BCD">
        <w:rPr>
          <w:rFonts w:eastAsia="MS Mincho"/>
        </w:rPr>
        <w:t>5.3.5.13.4</w:t>
      </w:r>
      <w:r w:rsidRPr="00740BCD">
        <w:rPr>
          <w:rFonts w:eastAsia="MS Mincho"/>
        </w:rPr>
        <w:tab/>
        <w:t>Conditional reconfiguration evaluation</w:t>
      </w:r>
      <w:bookmarkEnd w:id="439"/>
      <w:bookmarkEnd w:id="440"/>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41" w:name="_Toc60776798"/>
    </w:p>
    <w:p w14:paraId="7995B5C1" w14:textId="6182D34F" w:rsidR="00DB6B82" w:rsidRPr="00740BCD" w:rsidRDefault="00DB6B82" w:rsidP="00DB6B82">
      <w:pPr>
        <w:pStyle w:val="Heading5"/>
      </w:pPr>
      <w:bookmarkStart w:id="442" w:name="_Toc100929600"/>
      <w:r w:rsidRPr="00740BCD">
        <w:t>5.3.5.13.4a</w:t>
      </w:r>
      <w:r w:rsidRPr="00740BCD">
        <w:tab/>
        <w:t>Conditional reconfiguration evaluation of SN initiated inter-SN CPC for EN-DC</w:t>
      </w:r>
      <w:bookmarkEnd w:id="442"/>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43" w:name="_Toc100929601"/>
      <w:r w:rsidRPr="00740BCD">
        <w:rPr>
          <w:rFonts w:eastAsia="MS Mincho"/>
        </w:rPr>
        <w:t>5.3.5.13.5</w:t>
      </w:r>
      <w:r w:rsidRPr="00740BCD">
        <w:rPr>
          <w:rFonts w:eastAsia="MS Mincho"/>
        </w:rPr>
        <w:tab/>
        <w:t>Conditional reconfiguration execution</w:t>
      </w:r>
      <w:bookmarkEnd w:id="441"/>
      <w:bookmarkEnd w:id="44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宋体"/>
          <w:lang w:eastAsia="zh-CN"/>
        </w:rPr>
      </w:pPr>
      <w:bookmarkStart w:id="444" w:name="_Toc100929602"/>
      <w:r w:rsidRPr="00740BCD">
        <w:rPr>
          <w:rFonts w:eastAsia="宋体"/>
          <w:lang w:eastAsia="zh-CN"/>
        </w:rPr>
        <w:t>5.3.5.13a</w:t>
      </w:r>
      <w:r w:rsidRPr="00740BCD">
        <w:rPr>
          <w:rFonts w:eastAsia="宋体"/>
          <w:lang w:eastAsia="zh-CN"/>
        </w:rPr>
        <w:tab/>
        <w:t>SCG activation</w:t>
      </w:r>
      <w:bookmarkEnd w:id="444"/>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Heading4"/>
        <w:rPr>
          <w:rFonts w:eastAsia="宋体"/>
          <w:lang w:eastAsia="zh-CN"/>
        </w:rPr>
      </w:pPr>
      <w:bookmarkStart w:id="445" w:name="_Toc100929603"/>
      <w:r w:rsidRPr="00740BCD">
        <w:rPr>
          <w:rFonts w:eastAsia="宋体"/>
          <w:lang w:eastAsia="zh-CN"/>
        </w:rPr>
        <w:lastRenderedPageBreak/>
        <w:t>5.3.5.13b</w:t>
      </w:r>
      <w:r w:rsidRPr="00740BCD">
        <w:rPr>
          <w:rFonts w:eastAsia="宋体"/>
          <w:lang w:eastAsia="zh-CN"/>
        </w:rPr>
        <w:tab/>
        <w:t>SCG deactivation</w:t>
      </w:r>
      <w:bookmarkEnd w:id="445"/>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Heading4"/>
      </w:pPr>
      <w:bookmarkStart w:id="446" w:name="_Toc100929604"/>
      <w:r w:rsidRPr="00740BCD">
        <w:t>5.3.5.1</w:t>
      </w:r>
      <w:r w:rsidR="001F4B54" w:rsidRPr="00740BCD">
        <w:t>3c</w:t>
      </w:r>
      <w:r w:rsidRPr="00740BCD">
        <w:tab/>
        <w:t>FR2 UL gap configuration</w:t>
      </w:r>
      <w:bookmarkEnd w:id="446"/>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47"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47"/>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48" w:name="_Toc60776799"/>
      <w:bookmarkStart w:id="449" w:name="_Toc100929606"/>
      <w:r w:rsidRPr="00740BCD">
        <w:t>5.3.5.14</w:t>
      </w:r>
      <w:r w:rsidRPr="00740BCD">
        <w:tab/>
        <w:t>Sidelink dedicated configuration</w:t>
      </w:r>
      <w:bookmarkEnd w:id="448"/>
      <w:bookmarkEnd w:id="44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5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51" w:name="_Toc100929607"/>
      <w:r w:rsidRPr="00740BCD">
        <w:rPr>
          <w:rFonts w:eastAsia="MS Mincho"/>
        </w:rPr>
        <w:t>5.3.5.15</w:t>
      </w:r>
      <w:r w:rsidR="00651191" w:rsidRPr="00740BCD">
        <w:rPr>
          <w:rFonts w:eastAsia="MS Mincho"/>
        </w:rPr>
        <w:tab/>
        <w:t>L2 U2N Relay UE configuration</w:t>
      </w:r>
      <w:bookmarkEnd w:id="451"/>
    </w:p>
    <w:p w14:paraId="5B1CA439" w14:textId="45A922B2" w:rsidR="00651191" w:rsidRPr="00740BCD" w:rsidRDefault="001F4B54" w:rsidP="00651191">
      <w:pPr>
        <w:pStyle w:val="Heading5"/>
        <w:rPr>
          <w:rFonts w:eastAsia="MS Mincho"/>
        </w:rPr>
      </w:pPr>
      <w:bookmarkStart w:id="452"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52"/>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53"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5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54" w:name="_Toc100929610"/>
      <w:r w:rsidRPr="00740BCD">
        <w:t>5.3.5.15</w:t>
      </w:r>
      <w:r w:rsidR="00651191" w:rsidRPr="00740BCD">
        <w:t>.3</w:t>
      </w:r>
      <w:r w:rsidR="00651191" w:rsidRPr="00740BCD">
        <w:tab/>
        <w:t>L2 U2N Remote UE Addition/Modification</w:t>
      </w:r>
      <w:bookmarkEnd w:id="454"/>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55" w:name="_Toc100929611"/>
      <w:r w:rsidRPr="00740BCD">
        <w:rPr>
          <w:rFonts w:eastAsia="MS Mincho"/>
        </w:rPr>
        <w:t>5.3.5.16</w:t>
      </w:r>
      <w:r w:rsidR="00651191" w:rsidRPr="00740BCD">
        <w:rPr>
          <w:rFonts w:eastAsia="MS Mincho"/>
        </w:rPr>
        <w:tab/>
        <w:t>L2 U2N Remote UE configuration</w:t>
      </w:r>
      <w:bookmarkEnd w:id="455"/>
    </w:p>
    <w:p w14:paraId="01B5F920" w14:textId="36A6C751" w:rsidR="00651191" w:rsidRPr="00740BCD" w:rsidRDefault="001F4B54" w:rsidP="00651191">
      <w:pPr>
        <w:pStyle w:val="Heading5"/>
        <w:rPr>
          <w:rFonts w:eastAsia="MS Mincho"/>
        </w:rPr>
      </w:pPr>
      <w:bookmarkStart w:id="456"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56"/>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宋体"/>
          <w:lang w:eastAsia="zh-CN"/>
        </w:rPr>
      </w:pPr>
      <w:bookmarkStart w:id="457" w:name="_Toc100929613"/>
      <w:r w:rsidRPr="00740BCD">
        <w:rPr>
          <w:rFonts w:eastAsia="宋体"/>
          <w:lang w:eastAsia="zh-CN"/>
        </w:rPr>
        <w:t>5.3.6</w:t>
      </w:r>
      <w:r w:rsidRPr="00740BCD">
        <w:rPr>
          <w:rFonts w:eastAsia="宋体"/>
          <w:lang w:eastAsia="zh-CN"/>
        </w:rPr>
        <w:tab/>
        <w:t>Counter check</w:t>
      </w:r>
      <w:bookmarkEnd w:id="450"/>
      <w:bookmarkEnd w:id="457"/>
    </w:p>
    <w:p w14:paraId="31763E57" w14:textId="77777777" w:rsidR="00394471" w:rsidRPr="00740BCD" w:rsidRDefault="00394471" w:rsidP="00394471">
      <w:pPr>
        <w:pStyle w:val="Heading4"/>
        <w:rPr>
          <w:rFonts w:eastAsia="宋体"/>
          <w:lang w:eastAsia="zh-CN"/>
        </w:rPr>
      </w:pPr>
      <w:bookmarkStart w:id="458" w:name="_Toc60776801"/>
      <w:bookmarkStart w:id="459" w:name="_Toc100929614"/>
      <w:r w:rsidRPr="00740BCD">
        <w:t>5.3.</w:t>
      </w:r>
      <w:r w:rsidRPr="00740BCD">
        <w:rPr>
          <w:rFonts w:eastAsia="宋体"/>
          <w:lang w:eastAsia="zh-CN"/>
        </w:rPr>
        <w:t>6</w:t>
      </w:r>
      <w:r w:rsidRPr="00740BCD">
        <w:t>.1</w:t>
      </w:r>
      <w:r w:rsidRPr="00740BCD">
        <w:tab/>
        <w:t>General</w:t>
      </w:r>
      <w:bookmarkEnd w:id="458"/>
      <w:bookmarkEnd w:id="459"/>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39" o:title=""/>
          </v:shape>
          <o:OLEObject Type="Embed" ProgID="Mscgen.Chart" ShapeID="_x0000_i1036" DrawAspect="Content" ObjectID="_1715113690"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Heading4"/>
      </w:pPr>
      <w:bookmarkStart w:id="460" w:name="_Toc60776802"/>
      <w:bookmarkStart w:id="461" w:name="_Toc100929615"/>
      <w:r w:rsidRPr="00740BCD">
        <w:lastRenderedPageBreak/>
        <w:t>5.3.</w:t>
      </w:r>
      <w:r w:rsidRPr="00740BCD">
        <w:rPr>
          <w:rFonts w:eastAsia="宋体"/>
        </w:rPr>
        <w:t>6</w:t>
      </w:r>
      <w:r w:rsidRPr="00740BCD">
        <w:t>.2</w:t>
      </w:r>
      <w:r w:rsidRPr="00740BCD">
        <w:tab/>
        <w:t>Initiation</w:t>
      </w:r>
      <w:bookmarkEnd w:id="460"/>
      <w:bookmarkEnd w:id="461"/>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62" w:name="_Toc60776803"/>
      <w:bookmarkStart w:id="463"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62"/>
      <w:bookmarkEnd w:id="463"/>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64" w:name="_Toc60776804"/>
      <w:bookmarkStart w:id="465" w:name="_Toc100929617"/>
      <w:r w:rsidRPr="00740BCD">
        <w:rPr>
          <w:rFonts w:eastAsia="MS Mincho"/>
        </w:rPr>
        <w:t>5.3.7</w:t>
      </w:r>
      <w:r w:rsidRPr="00740BCD">
        <w:rPr>
          <w:rFonts w:eastAsia="MS Mincho"/>
        </w:rPr>
        <w:tab/>
        <w:t>RRC connection re-establishment</w:t>
      </w:r>
      <w:bookmarkEnd w:id="464"/>
      <w:bookmarkEnd w:id="465"/>
    </w:p>
    <w:p w14:paraId="7D2BA7C7" w14:textId="77777777" w:rsidR="00394471" w:rsidRPr="00740BCD" w:rsidRDefault="00394471" w:rsidP="00394471">
      <w:pPr>
        <w:pStyle w:val="Heading4"/>
      </w:pPr>
      <w:bookmarkStart w:id="466" w:name="_Toc60776805"/>
      <w:bookmarkStart w:id="467" w:name="_Toc100929618"/>
      <w:r w:rsidRPr="00740BCD">
        <w:t>5.3.7.1</w:t>
      </w:r>
      <w:r w:rsidRPr="00740BCD">
        <w:tab/>
        <w:t>General</w:t>
      </w:r>
      <w:bookmarkEnd w:id="466"/>
      <w:bookmarkEnd w:id="467"/>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45pt" o:ole="">
            <v:imagedata r:id="rId41" o:title=""/>
          </v:shape>
          <o:OLEObject Type="Embed" ProgID="Mscgen.Chart" ShapeID="_x0000_i1037" DrawAspect="Content" ObjectID="_1715113691"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5pt" o:ole="">
            <v:imagedata r:id="rId43" o:title=""/>
          </v:shape>
          <o:OLEObject Type="Embed" ProgID="Mscgen.Chart" ShapeID="_x0000_i1038" DrawAspect="Content" ObjectID="_1715113692"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68" w:name="_Toc60776806"/>
      <w:bookmarkStart w:id="469" w:name="_Toc100929619"/>
      <w:r w:rsidRPr="00740BCD">
        <w:t>5.3.7.2</w:t>
      </w:r>
      <w:r w:rsidRPr="00740BCD">
        <w:tab/>
        <w:t>Initiation</w:t>
      </w:r>
      <w:bookmarkEnd w:id="468"/>
      <w:bookmarkEnd w:id="469"/>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70" w:author="Huawei" w:date="2022-04-28T14:28:00Z">
        <w:r w:rsidR="00CB7F6D" w:rsidRPr="00CB7F6D">
          <w:t xml:space="preserve"> </w:t>
        </w:r>
        <w:r w:rsidR="00CB7F6D">
          <w:t xml:space="preserve">and </w:t>
        </w:r>
        <w:commentRangeStart w:id="471"/>
        <w:commentRangeStart w:id="472"/>
        <w:r w:rsidR="00CB7F6D">
          <w:t>broadc</w:t>
        </w:r>
      </w:ins>
      <w:ins w:id="473" w:author="Huawei (RAN2#118)" w:date="2022-05-25T14:07:00Z">
        <w:r w:rsidR="00E64851">
          <w:t>a</w:t>
        </w:r>
      </w:ins>
      <w:ins w:id="474" w:author="Huawei" w:date="2022-04-28T14:28:00Z">
        <w:r w:rsidR="00CB7F6D">
          <w:t>st</w:t>
        </w:r>
      </w:ins>
      <w:commentRangeEnd w:id="471"/>
      <w:r w:rsidR="00684E5E">
        <w:rPr>
          <w:rStyle w:val="CommentReference"/>
        </w:rPr>
        <w:commentReference w:id="471"/>
      </w:r>
      <w:commentRangeEnd w:id="472"/>
      <w:r w:rsidR="00E64851">
        <w:rPr>
          <w:rStyle w:val="CommentReference"/>
        </w:rPr>
        <w:commentReference w:id="472"/>
      </w:r>
      <w:ins w:id="475"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76"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77" w:name="_Toc100929620"/>
      <w:r w:rsidRPr="00740BCD">
        <w:t>5.3.7.3</w:t>
      </w:r>
      <w:r w:rsidRPr="00740BCD">
        <w:tab/>
        <w:t>Actions following cell selection while T311 is running</w:t>
      </w:r>
      <w:bookmarkEnd w:id="476"/>
      <w:bookmarkEnd w:id="477"/>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宋体"/>
          <w:lang w:eastAsia="en-US"/>
        </w:rPr>
      </w:pPr>
      <w:bookmarkStart w:id="478" w:name="_Toc100929621"/>
      <w:bookmarkStart w:id="479"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78"/>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Heading4"/>
      </w:pPr>
      <w:bookmarkStart w:id="480" w:name="_Toc100929622"/>
      <w:r w:rsidRPr="00740BCD">
        <w:t>5.3.7.4</w:t>
      </w:r>
      <w:r w:rsidRPr="00740BCD">
        <w:tab/>
        <w:t xml:space="preserve">Actions related to transmission of </w:t>
      </w:r>
      <w:r w:rsidRPr="00740BCD">
        <w:rPr>
          <w:i/>
        </w:rPr>
        <w:t>RRCReestablishmentRequest</w:t>
      </w:r>
      <w:r w:rsidRPr="00740BCD">
        <w:t xml:space="preserve"> message</w:t>
      </w:r>
      <w:bookmarkEnd w:id="479"/>
      <w:bookmarkEnd w:id="480"/>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81" w:name="_Toc60776809"/>
      <w:bookmarkStart w:id="482" w:name="_Toc100929623"/>
      <w:r w:rsidRPr="00740BCD">
        <w:t>5.3.7.5</w:t>
      </w:r>
      <w:r w:rsidRPr="00740BCD">
        <w:tab/>
        <w:t xml:space="preserve">Reception of the </w:t>
      </w:r>
      <w:r w:rsidRPr="00740BCD">
        <w:rPr>
          <w:i/>
        </w:rPr>
        <w:t>RRCReestablishment</w:t>
      </w:r>
      <w:r w:rsidRPr="00740BCD">
        <w:t xml:space="preserve"> by the UE</w:t>
      </w:r>
      <w:bookmarkEnd w:id="481"/>
      <w:bookmarkEnd w:id="482"/>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83" w:name="_Hlk95514955"/>
      <w:r w:rsidR="00475E33" w:rsidRPr="00740BCD">
        <w:t>received</w:t>
      </w:r>
      <w:bookmarkEnd w:id="483"/>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84" w:name="_Toc60776810"/>
      <w:bookmarkStart w:id="485" w:name="_Toc100929624"/>
      <w:r w:rsidRPr="00740BCD">
        <w:t>5.3.7.6</w:t>
      </w:r>
      <w:r w:rsidRPr="00740BCD">
        <w:tab/>
        <w:t>T311 expiry</w:t>
      </w:r>
      <w:bookmarkEnd w:id="484"/>
      <w:bookmarkEnd w:id="485"/>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86" w:name="_Toc60776811"/>
      <w:bookmarkStart w:id="487" w:name="_Toc100929625"/>
      <w:r w:rsidRPr="00740BCD">
        <w:t>5.3.7.7</w:t>
      </w:r>
      <w:r w:rsidRPr="00740BCD">
        <w:tab/>
        <w:t>T301 expiry or selected cell no longer suitable</w:t>
      </w:r>
      <w:bookmarkEnd w:id="486"/>
      <w:bookmarkEnd w:id="487"/>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88" w:name="_Toc60776812"/>
      <w:bookmarkStart w:id="489" w:name="_Toc100929626"/>
      <w:r w:rsidRPr="00740BCD">
        <w:t>5.3.7.8</w:t>
      </w:r>
      <w:r w:rsidRPr="00740BCD">
        <w:tab/>
        <w:t xml:space="preserve">Reception of the </w:t>
      </w:r>
      <w:r w:rsidRPr="00740BCD">
        <w:rPr>
          <w:i/>
        </w:rPr>
        <w:t xml:space="preserve">RRCSetup </w:t>
      </w:r>
      <w:r w:rsidRPr="00740BCD">
        <w:t>by the UE</w:t>
      </w:r>
      <w:bookmarkEnd w:id="488"/>
      <w:bookmarkEnd w:id="48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90" w:name="_Toc60776813"/>
      <w:bookmarkStart w:id="491" w:name="_Toc100929627"/>
      <w:r w:rsidRPr="00740BCD">
        <w:rPr>
          <w:rFonts w:eastAsia="MS Mincho"/>
        </w:rPr>
        <w:t>5.3.8</w:t>
      </w:r>
      <w:r w:rsidRPr="00740BCD">
        <w:rPr>
          <w:rFonts w:eastAsia="MS Mincho"/>
        </w:rPr>
        <w:tab/>
        <w:t>RRC connection release</w:t>
      </w:r>
      <w:bookmarkEnd w:id="490"/>
      <w:bookmarkEnd w:id="491"/>
    </w:p>
    <w:p w14:paraId="2F0C5615" w14:textId="77777777" w:rsidR="00394471" w:rsidRPr="00740BCD" w:rsidRDefault="00394471" w:rsidP="00394471">
      <w:pPr>
        <w:pStyle w:val="Heading4"/>
      </w:pPr>
      <w:bookmarkStart w:id="492" w:name="_Toc60776814"/>
      <w:bookmarkStart w:id="493" w:name="_Toc100929628"/>
      <w:r w:rsidRPr="00740BCD">
        <w:t>5.3.8.1</w:t>
      </w:r>
      <w:r w:rsidRPr="00740BCD">
        <w:tab/>
        <w:t>General</w:t>
      </w:r>
      <w:bookmarkEnd w:id="492"/>
      <w:bookmarkEnd w:id="493"/>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5" o:title=""/>
          </v:shape>
          <o:OLEObject Type="Embed" ProgID="Mscgen.Chart" ShapeID="_x0000_i1039" DrawAspect="Content" ObjectID="_1715113693"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94" w:author="Huawei" w:date="2022-04-28T14:29:00Z">
        <w:r w:rsidR="00CB7F6D" w:rsidRPr="002D0947">
          <w:t xml:space="preserve"> </w:t>
        </w:r>
        <w:r w:rsidR="00CB7F6D" w:rsidRPr="00224550">
          <w:t>(</w:t>
        </w:r>
        <w:commentRangeStart w:id="495"/>
        <w:commentRangeStart w:id="496"/>
        <w:r w:rsidR="00CB7F6D" w:rsidRPr="00224550">
          <w:t>except for broadcast MRBs</w:t>
        </w:r>
      </w:ins>
      <w:commentRangeEnd w:id="495"/>
      <w:r w:rsidR="00AC39BC">
        <w:rPr>
          <w:rStyle w:val="CommentReference"/>
        </w:rPr>
        <w:commentReference w:id="495"/>
      </w:r>
      <w:commentRangeEnd w:id="496"/>
      <w:r w:rsidR="00DF0A0D">
        <w:rPr>
          <w:rStyle w:val="CommentReference"/>
        </w:rPr>
        <w:commentReference w:id="496"/>
      </w:r>
      <w:ins w:id="497" w:author="Huawei" w:date="2022-04-28T14:29:00Z">
        <w:r w:rsidR="00CB7F6D" w:rsidRPr="00224550">
          <w:t>)</w:t>
        </w:r>
      </w:ins>
      <w:r w:rsidRPr="00740BCD">
        <w:t>.</w:t>
      </w:r>
    </w:p>
    <w:p w14:paraId="1A0EA02B" w14:textId="77777777" w:rsidR="00394471" w:rsidRPr="00740BCD" w:rsidRDefault="00394471" w:rsidP="00394471">
      <w:pPr>
        <w:pStyle w:val="Heading4"/>
      </w:pPr>
      <w:bookmarkStart w:id="498" w:name="_Toc60776815"/>
      <w:bookmarkStart w:id="499" w:name="_Toc100929629"/>
      <w:r w:rsidRPr="00740BCD">
        <w:t>5.3.8.2</w:t>
      </w:r>
      <w:r w:rsidRPr="00740BCD">
        <w:tab/>
        <w:t>Initiation</w:t>
      </w:r>
      <w:bookmarkEnd w:id="498"/>
      <w:bookmarkEnd w:id="49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500" w:name="_Toc60776816"/>
      <w:bookmarkStart w:id="501" w:name="_Toc100929630"/>
      <w:r w:rsidRPr="00740BCD">
        <w:t>5.3.8.3</w:t>
      </w:r>
      <w:r w:rsidRPr="00740BCD">
        <w:tab/>
        <w:t xml:space="preserve">Reception of the </w:t>
      </w:r>
      <w:r w:rsidRPr="00740BCD">
        <w:rPr>
          <w:i/>
        </w:rPr>
        <w:t>RRCRelease</w:t>
      </w:r>
      <w:r w:rsidRPr="00740BCD">
        <w:t xml:space="preserve"> by the UE</w:t>
      </w:r>
      <w:bookmarkEnd w:id="500"/>
      <w:bookmarkEnd w:id="50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02" w:name="_Hlk97714604"/>
      <w:r w:rsidRPr="00740BCD">
        <w:rPr>
          <w:i/>
          <w:iCs/>
        </w:rPr>
        <w:t>cg-SDT-TimeAlignmentTimer</w:t>
      </w:r>
      <w:bookmarkEnd w:id="502"/>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03"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03"/>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04"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04"/>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05"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05"/>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506" w:name="_Toc60776817"/>
      <w:bookmarkStart w:id="507" w:name="_Toc100929631"/>
      <w:r w:rsidRPr="00740BCD">
        <w:t>5.3.8.4</w:t>
      </w:r>
      <w:r w:rsidRPr="00740BCD">
        <w:tab/>
        <w:t>T320 expiry</w:t>
      </w:r>
      <w:bookmarkEnd w:id="506"/>
      <w:bookmarkEnd w:id="507"/>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508" w:name="_Toc60776818"/>
      <w:bookmarkStart w:id="509" w:name="_Toc100929632"/>
      <w:r w:rsidRPr="00740BCD">
        <w:t>5.3.8.5</w:t>
      </w:r>
      <w:r w:rsidRPr="00740BCD">
        <w:tab/>
        <w:t xml:space="preserve">UE actions upon the expiry of </w:t>
      </w:r>
      <w:r w:rsidRPr="00740BCD">
        <w:rPr>
          <w:i/>
        </w:rPr>
        <w:t>DataInactivityTimer</w:t>
      </w:r>
      <w:bookmarkEnd w:id="508"/>
      <w:bookmarkEnd w:id="509"/>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510" w:name="_Toc100929633"/>
      <w:bookmarkStart w:id="511" w:name="_Toc60776819"/>
      <w:r w:rsidRPr="00740BCD">
        <w:t>5.3.8.6</w:t>
      </w:r>
      <w:r w:rsidR="00100C97" w:rsidRPr="00740BCD">
        <w:tab/>
      </w:r>
      <w:r w:rsidR="00881009" w:rsidRPr="00740BCD">
        <w:t>T346g</w:t>
      </w:r>
      <w:r w:rsidR="00100C97" w:rsidRPr="00740BCD">
        <w:t xml:space="preserve"> expiry</w:t>
      </w:r>
      <w:bookmarkEnd w:id="510"/>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512" w:name="_Toc100929634"/>
      <w:r w:rsidRPr="00740BCD">
        <w:rPr>
          <w:rFonts w:eastAsia="MS Mincho"/>
        </w:rPr>
        <w:t>5.3.9</w:t>
      </w:r>
      <w:r w:rsidRPr="00740BCD">
        <w:rPr>
          <w:rFonts w:eastAsia="MS Mincho"/>
        </w:rPr>
        <w:tab/>
        <w:t>RRC connection release requested by upper layers</w:t>
      </w:r>
      <w:bookmarkEnd w:id="511"/>
      <w:bookmarkEnd w:id="512"/>
    </w:p>
    <w:p w14:paraId="6725B37D" w14:textId="77777777" w:rsidR="00394471" w:rsidRPr="00740BCD" w:rsidRDefault="00394471" w:rsidP="00394471">
      <w:pPr>
        <w:pStyle w:val="Heading4"/>
      </w:pPr>
      <w:bookmarkStart w:id="513" w:name="_Toc60776820"/>
      <w:bookmarkStart w:id="514" w:name="_Toc100929635"/>
      <w:r w:rsidRPr="00740BCD">
        <w:t>5.3.9.1</w:t>
      </w:r>
      <w:r w:rsidRPr="00740BCD">
        <w:tab/>
        <w:t>General</w:t>
      </w:r>
      <w:bookmarkEnd w:id="513"/>
      <w:bookmarkEnd w:id="514"/>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515" w:name="_Toc60776821"/>
      <w:bookmarkStart w:id="516" w:name="_Toc100929636"/>
      <w:r w:rsidRPr="00740BCD">
        <w:t>5.3.9.2</w:t>
      </w:r>
      <w:r w:rsidRPr="00740BCD">
        <w:tab/>
        <w:t>Initiation</w:t>
      </w:r>
      <w:bookmarkEnd w:id="515"/>
      <w:bookmarkEnd w:id="516"/>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517" w:name="_Toc60776822"/>
      <w:bookmarkStart w:id="518" w:name="_Toc100929637"/>
      <w:r w:rsidRPr="00740BCD">
        <w:t>5.3.10</w:t>
      </w:r>
      <w:r w:rsidRPr="00740BCD">
        <w:tab/>
        <w:t>Radio link failure related actions</w:t>
      </w:r>
      <w:bookmarkEnd w:id="517"/>
      <w:bookmarkEnd w:id="518"/>
    </w:p>
    <w:p w14:paraId="5EEF95FC" w14:textId="77777777" w:rsidR="00394471" w:rsidRPr="00740BCD" w:rsidRDefault="00394471" w:rsidP="00394471">
      <w:pPr>
        <w:pStyle w:val="Heading4"/>
        <w:rPr>
          <w:rFonts w:eastAsia="MS Mincho"/>
        </w:rPr>
      </w:pPr>
      <w:bookmarkStart w:id="519" w:name="_Toc60776823"/>
      <w:bookmarkStart w:id="520" w:name="_Toc100929638"/>
      <w:r w:rsidRPr="00740BCD">
        <w:rPr>
          <w:rFonts w:eastAsia="MS Mincho"/>
        </w:rPr>
        <w:t>5.3.10.1</w:t>
      </w:r>
      <w:r w:rsidRPr="00740BCD">
        <w:rPr>
          <w:rFonts w:eastAsia="MS Mincho"/>
        </w:rPr>
        <w:tab/>
        <w:t>Detection of physical layer problems in RRC_CONNECTED</w:t>
      </w:r>
      <w:bookmarkEnd w:id="519"/>
      <w:bookmarkEnd w:id="520"/>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521" w:name="_Toc60776824"/>
      <w:bookmarkStart w:id="522" w:name="_Toc100929639"/>
      <w:r w:rsidRPr="00740BCD">
        <w:t>5.3.10.2</w:t>
      </w:r>
      <w:r w:rsidRPr="00740BCD">
        <w:tab/>
        <w:t>Recovery of physical layer problems</w:t>
      </w:r>
      <w:bookmarkEnd w:id="521"/>
      <w:bookmarkEnd w:id="522"/>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23" w:name="_Toc60776825"/>
      <w:bookmarkStart w:id="524" w:name="_Toc100929640"/>
      <w:r w:rsidRPr="00740BCD">
        <w:t>5.3.10.3</w:t>
      </w:r>
      <w:r w:rsidRPr="00740BCD">
        <w:tab/>
        <w:t>Detection of radio link failure</w:t>
      </w:r>
      <w:bookmarkEnd w:id="523"/>
      <w:bookmarkEnd w:id="524"/>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25" w:name="_Toc60776826"/>
      <w:bookmarkStart w:id="526" w:name="_Toc100929641"/>
      <w:r w:rsidRPr="00740BCD">
        <w:t>5.3.10.4</w:t>
      </w:r>
      <w:r w:rsidRPr="00740BCD">
        <w:tab/>
        <w:t>RLF cause determination</w:t>
      </w:r>
      <w:bookmarkEnd w:id="525"/>
      <w:bookmarkEnd w:id="526"/>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27" w:name="_Toc60776827"/>
      <w:bookmarkStart w:id="528"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27"/>
      <w:bookmarkEnd w:id="528"/>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29" w:name="_Toc60776828"/>
      <w:bookmarkStart w:id="530" w:name="_Toc100929643"/>
      <w:r w:rsidRPr="00740BCD">
        <w:rPr>
          <w:rFonts w:eastAsia="MS Mincho"/>
        </w:rPr>
        <w:t>5.3.11</w:t>
      </w:r>
      <w:r w:rsidRPr="00740BCD">
        <w:rPr>
          <w:rFonts w:eastAsia="MS Mincho"/>
        </w:rPr>
        <w:tab/>
        <w:t>UE actions upon going to RRC_IDLE</w:t>
      </w:r>
      <w:bookmarkEnd w:id="529"/>
      <w:bookmarkEnd w:id="530"/>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31"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32" w:name="_Toc60776829"/>
      <w:bookmarkStart w:id="533" w:name="_Toc100929644"/>
      <w:r w:rsidRPr="00740BCD">
        <w:rPr>
          <w:rFonts w:eastAsia="MS Mincho"/>
        </w:rPr>
        <w:t>5.3.12</w:t>
      </w:r>
      <w:r w:rsidRPr="00740BCD">
        <w:rPr>
          <w:rFonts w:eastAsia="MS Mincho"/>
        </w:rPr>
        <w:tab/>
        <w:t>UE actions upon PUCCH/SRS release request</w:t>
      </w:r>
      <w:bookmarkEnd w:id="532"/>
      <w:bookmarkEnd w:id="53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34" w:name="_Toc60776830"/>
      <w:bookmarkStart w:id="535" w:name="_Toc100929645"/>
      <w:r w:rsidRPr="00740BCD">
        <w:t>5.3.13</w:t>
      </w:r>
      <w:r w:rsidRPr="00740BCD">
        <w:tab/>
        <w:t>RRC connection resume</w:t>
      </w:r>
      <w:bookmarkEnd w:id="534"/>
      <w:bookmarkEnd w:id="535"/>
    </w:p>
    <w:p w14:paraId="33B29F60" w14:textId="77777777" w:rsidR="00394471" w:rsidRPr="00740BCD" w:rsidRDefault="00394471" w:rsidP="00394471">
      <w:pPr>
        <w:pStyle w:val="Heading4"/>
      </w:pPr>
      <w:bookmarkStart w:id="536" w:name="_Toc60776831"/>
      <w:bookmarkStart w:id="537" w:name="_Toc100929646"/>
      <w:r w:rsidRPr="00740BCD">
        <w:t>5.3.13.1</w:t>
      </w:r>
      <w:r w:rsidRPr="00740BCD">
        <w:tab/>
        <w:t>General</w:t>
      </w:r>
      <w:bookmarkEnd w:id="536"/>
      <w:bookmarkEnd w:id="537"/>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85pt;height:115.85pt" o:ole="">
            <v:imagedata r:id="rId47" o:title="" croptop="-1873f" cropbottom="8001f" cropright="2479f"/>
          </v:shape>
          <o:OLEObject Type="Embed" ProgID="Mscgen.Chart" ShapeID="_x0000_i1040" DrawAspect="Content" ObjectID="_1715113694"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35pt" o:ole="">
            <v:imagedata r:id="rId49" o:title=""/>
          </v:shape>
          <o:OLEObject Type="Embed" ProgID="Mscgen.Chart" ShapeID="_x0000_i1041" DrawAspect="Content" ObjectID="_1715113695"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3.3pt" o:ole="">
            <v:imagedata r:id="rId51" o:title=""/>
          </v:shape>
          <o:OLEObject Type="Embed" ProgID="Mscgen.Chart" ShapeID="_x0000_i1042" DrawAspect="Content" ObjectID="_1715113696"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3.3pt" o:ole="">
            <v:imagedata r:id="rId53" o:title=""/>
          </v:shape>
          <o:OLEObject Type="Embed" ProgID="Mscgen.Chart" ShapeID="_x0000_i1043" DrawAspect="Content" ObjectID="_1715113697"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3.3pt" o:ole="">
            <v:imagedata r:id="rId55" o:title=""/>
          </v:shape>
          <o:OLEObject Type="Embed" ProgID="Mscgen.Chart" ShapeID="_x0000_i1044" DrawAspect="Content" ObjectID="_1715113698"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38" w:name="_Toc60776832"/>
      <w:bookmarkStart w:id="539" w:name="_Toc100929647"/>
      <w:r w:rsidRPr="00740BCD">
        <w:t>5.3.13.1a</w:t>
      </w:r>
      <w:r w:rsidRPr="00740BCD">
        <w:tab/>
        <w:t xml:space="preserve">Conditions for resuming RRC Connection for </w:t>
      </w:r>
      <w:r w:rsidR="00910AE7" w:rsidRPr="00740BCD">
        <w:t xml:space="preserve">NR </w:t>
      </w:r>
      <w:r w:rsidRPr="00740BCD">
        <w:t>sidelink communication</w:t>
      </w:r>
      <w:bookmarkEnd w:id="538"/>
      <w:r w:rsidR="00CD4D14" w:rsidRPr="00740BCD">
        <w:t>/discovery</w:t>
      </w:r>
      <w:r w:rsidR="00910AE7" w:rsidRPr="00740BCD">
        <w:t>/V2X sidelink communication</w:t>
      </w:r>
      <w:bookmarkEnd w:id="539"/>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40" w:name="_Toc100929648"/>
      <w:bookmarkStart w:id="541" w:name="_Hlk85563926"/>
      <w:bookmarkStart w:id="542" w:name="_Toc60776833"/>
      <w:r w:rsidRPr="00740BCD">
        <w:t>5.3.13.1b</w:t>
      </w:r>
      <w:r w:rsidRPr="00740BCD">
        <w:tab/>
        <w:t>Conditions for initiating SDT</w:t>
      </w:r>
      <w:bookmarkEnd w:id="540"/>
    </w:p>
    <w:bookmarkEnd w:id="541"/>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43" w:name="_Toc100929649"/>
      <w:r w:rsidRPr="00740BCD">
        <w:t>5.3.13.2</w:t>
      </w:r>
      <w:r w:rsidRPr="00740BCD">
        <w:tab/>
        <w:t>Initiation</w:t>
      </w:r>
      <w:bookmarkEnd w:id="542"/>
      <w:bookmarkEnd w:id="543"/>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44" w:name="OLE_LINK9"/>
      <w:bookmarkStart w:id="545" w:name="OLE_LINK10"/>
      <w:r w:rsidRPr="00740BCD">
        <w:rPr>
          <w:i/>
        </w:rPr>
        <w:t>obtainCommonLocation</w:t>
      </w:r>
      <w:bookmarkEnd w:id="544"/>
      <w:bookmarkEnd w:id="545"/>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46" w:name="_Hlk85564571"/>
      <w:r w:rsidRPr="00740BCD">
        <w:tab/>
        <w:t xml:space="preserve">if the resume procedure is initiated </w:t>
      </w:r>
      <w:bookmarkEnd w:id="546"/>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47" w:name="_Toc60776834"/>
      <w:bookmarkStart w:id="54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47"/>
      <w:bookmarkEnd w:id="54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49" w:name="_Hlk95515094"/>
      <w:bookmarkStart w:id="55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49"/>
      <w:bookmarkEnd w:id="55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51" w:name="_Toc60776835"/>
      <w:bookmarkStart w:id="552" w:name="_Toc100929651"/>
      <w:r w:rsidRPr="00740BCD">
        <w:t>5.3.13.4</w:t>
      </w:r>
      <w:r w:rsidRPr="00740BCD">
        <w:tab/>
        <w:t xml:space="preserve">Reception of the </w:t>
      </w:r>
      <w:r w:rsidRPr="00740BCD">
        <w:rPr>
          <w:i/>
        </w:rPr>
        <w:t>RRCResume</w:t>
      </w:r>
      <w:r w:rsidRPr="00740BCD">
        <w:t xml:space="preserve"> by the UE</w:t>
      </w:r>
      <w:bookmarkEnd w:id="551"/>
      <w:bookmarkEnd w:id="55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5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5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54" w:name="_Toc60776836"/>
      <w:bookmarkStart w:id="555" w:name="_Toc100929652"/>
      <w:r w:rsidRPr="00740BCD">
        <w:t>5.3.13.5</w:t>
      </w:r>
      <w:r w:rsidRPr="00740BCD">
        <w:tab/>
      </w:r>
      <w:r w:rsidR="0070235D" w:rsidRPr="00740BCD">
        <w:t>Handling of failure to resume RRC Connection</w:t>
      </w:r>
      <w:bookmarkEnd w:id="554"/>
      <w:bookmarkEnd w:id="55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5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5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57" w:name="_Toc60776837"/>
      <w:bookmarkStart w:id="558"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57"/>
      <w:bookmarkEnd w:id="55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59" w:name="_Toc60776838"/>
      <w:bookmarkStart w:id="560" w:name="_Toc100929654"/>
      <w:r w:rsidRPr="00740BCD">
        <w:t>5.3.13.7</w:t>
      </w:r>
      <w:r w:rsidRPr="00740BCD">
        <w:tab/>
        <w:t xml:space="preserve">Reception of the </w:t>
      </w:r>
      <w:r w:rsidRPr="00740BCD">
        <w:rPr>
          <w:i/>
        </w:rPr>
        <w:t xml:space="preserve">RRCSetup </w:t>
      </w:r>
      <w:r w:rsidRPr="00740BCD">
        <w:t>by the UE</w:t>
      </w:r>
      <w:bookmarkEnd w:id="559"/>
      <w:bookmarkEnd w:id="56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61" w:name="_Toc60776839"/>
      <w:bookmarkStart w:id="562" w:name="_Toc100929655"/>
      <w:r w:rsidRPr="00740BCD">
        <w:lastRenderedPageBreak/>
        <w:t>5.3.13.8</w:t>
      </w:r>
      <w:r w:rsidRPr="00740BCD">
        <w:tab/>
        <w:t>RNA update</w:t>
      </w:r>
      <w:bookmarkEnd w:id="561"/>
      <w:bookmarkEnd w:id="56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63" w:name="_Toc60776840"/>
      <w:bookmarkStart w:id="564" w:name="_Toc100929656"/>
      <w:r w:rsidRPr="00740BCD">
        <w:t>5.3.13.9</w:t>
      </w:r>
      <w:r w:rsidRPr="00740BCD">
        <w:tab/>
        <w:t xml:space="preserve">Reception of the </w:t>
      </w:r>
      <w:r w:rsidRPr="00740BCD">
        <w:rPr>
          <w:i/>
        </w:rPr>
        <w:t>RRCRelease</w:t>
      </w:r>
      <w:r w:rsidRPr="00740BCD">
        <w:t xml:space="preserve"> by the UE</w:t>
      </w:r>
      <w:bookmarkEnd w:id="563"/>
      <w:bookmarkEnd w:id="56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65" w:name="_Toc60776841"/>
      <w:bookmarkStart w:id="566" w:name="_Toc100929657"/>
      <w:r w:rsidRPr="00740BCD">
        <w:t>5.3.13.10</w:t>
      </w:r>
      <w:r w:rsidRPr="00740BCD">
        <w:tab/>
        <w:t xml:space="preserve">Reception of the </w:t>
      </w:r>
      <w:r w:rsidRPr="00740BCD">
        <w:rPr>
          <w:i/>
        </w:rPr>
        <w:t>RRCReject</w:t>
      </w:r>
      <w:r w:rsidRPr="00740BCD">
        <w:t xml:space="preserve"> by the UE</w:t>
      </w:r>
      <w:bookmarkEnd w:id="565"/>
      <w:bookmarkEnd w:id="56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67" w:name="_Toc60776842"/>
      <w:bookmarkStart w:id="568"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67"/>
      <w:bookmarkEnd w:id="568"/>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69" w:name="_Toc60776843"/>
      <w:bookmarkStart w:id="570" w:name="_Toc100929659"/>
      <w:r w:rsidRPr="00740BCD">
        <w:rPr>
          <w:rFonts w:eastAsia="Malgun Gothic"/>
        </w:rPr>
        <w:t>5.3.13.12</w:t>
      </w:r>
      <w:r w:rsidRPr="00740BCD">
        <w:rPr>
          <w:rFonts w:eastAsia="Malgun Gothic"/>
        </w:rPr>
        <w:tab/>
        <w:t>Inter RAT cell reselection</w:t>
      </w:r>
      <w:bookmarkEnd w:id="569"/>
      <w:bookmarkEnd w:id="57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71" w:name="_Toc60776844"/>
      <w:bookmarkStart w:id="572" w:name="_Toc100929660"/>
      <w:r w:rsidRPr="00740BCD">
        <w:rPr>
          <w:rFonts w:eastAsia="Malgun Gothic"/>
        </w:rPr>
        <w:t>5.3.14</w:t>
      </w:r>
      <w:r w:rsidRPr="00740BCD">
        <w:rPr>
          <w:rFonts w:eastAsia="Malgun Gothic"/>
        </w:rPr>
        <w:tab/>
        <w:t>Unified Access Control</w:t>
      </w:r>
      <w:bookmarkEnd w:id="571"/>
      <w:bookmarkEnd w:id="572"/>
    </w:p>
    <w:p w14:paraId="58DB0206" w14:textId="77777777" w:rsidR="00394471" w:rsidRPr="00740BCD" w:rsidRDefault="00394471" w:rsidP="00394471">
      <w:pPr>
        <w:pStyle w:val="Heading4"/>
      </w:pPr>
      <w:bookmarkStart w:id="573" w:name="_Toc60776845"/>
      <w:bookmarkStart w:id="574" w:name="_Toc100929661"/>
      <w:r w:rsidRPr="00740BCD">
        <w:t>5.3.14.1</w:t>
      </w:r>
      <w:r w:rsidRPr="00740BCD">
        <w:tab/>
        <w:t>General</w:t>
      </w:r>
      <w:bookmarkEnd w:id="573"/>
      <w:bookmarkEnd w:id="57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75" w:name="_Toc60776846"/>
      <w:bookmarkStart w:id="576" w:name="_Toc100929662"/>
      <w:r w:rsidRPr="00740BCD">
        <w:t>5.3.14.2</w:t>
      </w:r>
      <w:r w:rsidRPr="00740BCD">
        <w:tab/>
        <w:t>Initiation</w:t>
      </w:r>
      <w:bookmarkEnd w:id="575"/>
      <w:bookmarkEnd w:id="57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77" w:name="_Toc60776847"/>
      <w:bookmarkStart w:id="578" w:name="_Toc100929663"/>
      <w:r w:rsidRPr="00740BCD">
        <w:rPr>
          <w:rFonts w:eastAsia="Malgun Gothic"/>
        </w:rPr>
        <w:lastRenderedPageBreak/>
        <w:t>5.3.14.3</w:t>
      </w:r>
      <w:r w:rsidRPr="00740BCD">
        <w:rPr>
          <w:rFonts w:eastAsia="Malgun Gothic"/>
        </w:rPr>
        <w:tab/>
        <w:t>Void</w:t>
      </w:r>
      <w:bookmarkEnd w:id="577"/>
      <w:bookmarkEnd w:id="578"/>
    </w:p>
    <w:p w14:paraId="382E8CC1" w14:textId="77777777" w:rsidR="00394471" w:rsidRPr="00740BCD" w:rsidRDefault="00394471" w:rsidP="00394471">
      <w:pPr>
        <w:pStyle w:val="Heading4"/>
        <w:rPr>
          <w:rFonts w:eastAsia="Malgun Gothic"/>
          <w:noProof/>
          <w:lang w:eastAsia="ko-KR"/>
        </w:rPr>
      </w:pPr>
      <w:bookmarkStart w:id="579" w:name="_Toc60776848"/>
      <w:bookmarkStart w:id="580" w:name="_Toc100929664"/>
      <w:r w:rsidRPr="00740BCD">
        <w:rPr>
          <w:rFonts w:eastAsia="Malgun Gothic"/>
          <w:noProof/>
        </w:rPr>
        <w:t>5.3.14.4</w:t>
      </w:r>
      <w:r w:rsidRPr="00740BCD">
        <w:rPr>
          <w:rFonts w:eastAsia="Malgun Gothic"/>
          <w:noProof/>
        </w:rPr>
        <w:tab/>
        <w:t>T302, T390 expiry or stop (Barring alleviation)</w:t>
      </w:r>
      <w:bookmarkEnd w:id="579"/>
      <w:bookmarkEnd w:id="58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81" w:name="_Toc60776849"/>
      <w:bookmarkStart w:id="582" w:name="_Toc100929665"/>
      <w:r w:rsidRPr="00740BCD">
        <w:rPr>
          <w:rFonts w:eastAsia="Malgun Gothic"/>
          <w:noProof/>
        </w:rPr>
        <w:t>5.3.14.5</w:t>
      </w:r>
      <w:r w:rsidRPr="00740BCD">
        <w:rPr>
          <w:rFonts w:eastAsia="Malgun Gothic"/>
          <w:noProof/>
        </w:rPr>
        <w:tab/>
        <w:t>Access barring check</w:t>
      </w:r>
      <w:bookmarkEnd w:id="581"/>
      <w:bookmarkEnd w:id="58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83" w:name="_Toc60776850"/>
      <w:bookmarkStart w:id="584" w:name="_Toc100929666"/>
      <w:r w:rsidRPr="00740BCD">
        <w:rPr>
          <w:rFonts w:eastAsia="Malgun Gothic"/>
        </w:rPr>
        <w:t>5.3.15</w:t>
      </w:r>
      <w:r w:rsidRPr="00740BCD">
        <w:rPr>
          <w:rFonts w:eastAsia="Malgun Gothic"/>
        </w:rPr>
        <w:tab/>
        <w:t>RRC connection reject</w:t>
      </w:r>
      <w:bookmarkEnd w:id="583"/>
      <w:bookmarkEnd w:id="584"/>
    </w:p>
    <w:p w14:paraId="48081968" w14:textId="77777777" w:rsidR="00394471" w:rsidRPr="00740BCD" w:rsidRDefault="00394471" w:rsidP="00394471">
      <w:pPr>
        <w:pStyle w:val="Heading4"/>
      </w:pPr>
      <w:bookmarkStart w:id="585" w:name="_Toc60776851"/>
      <w:bookmarkStart w:id="586" w:name="_Toc100929667"/>
      <w:r w:rsidRPr="00740BCD">
        <w:t>5.3.15.1</w:t>
      </w:r>
      <w:r w:rsidRPr="00740BCD">
        <w:tab/>
        <w:t>Initiation</w:t>
      </w:r>
      <w:bookmarkEnd w:id="585"/>
      <w:bookmarkEnd w:id="58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87" w:name="_Toc60776852"/>
      <w:bookmarkStart w:id="588" w:name="_Toc100929668"/>
      <w:r w:rsidRPr="00740BCD">
        <w:t>5.3.15.2</w:t>
      </w:r>
      <w:r w:rsidRPr="00740BCD">
        <w:tab/>
        <w:t xml:space="preserve">Reception of the </w:t>
      </w:r>
      <w:r w:rsidRPr="00740BCD">
        <w:rPr>
          <w:i/>
        </w:rPr>
        <w:t>RRCReject</w:t>
      </w:r>
      <w:r w:rsidRPr="00740BCD">
        <w:t xml:space="preserve"> by the UE</w:t>
      </w:r>
      <w:bookmarkEnd w:id="587"/>
      <w:bookmarkEnd w:id="58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89" w:name="_Toc60776853"/>
      <w:bookmarkStart w:id="590" w:name="_Toc100929669"/>
      <w:r w:rsidRPr="00740BCD">
        <w:rPr>
          <w:rFonts w:eastAsia="MS Mincho"/>
        </w:rPr>
        <w:t>5.4</w:t>
      </w:r>
      <w:r w:rsidRPr="00740BCD">
        <w:rPr>
          <w:rFonts w:eastAsia="MS Mincho"/>
        </w:rPr>
        <w:tab/>
        <w:t>Inter-RAT mobility</w:t>
      </w:r>
      <w:bookmarkEnd w:id="589"/>
      <w:bookmarkEnd w:id="590"/>
    </w:p>
    <w:p w14:paraId="1045E7F6" w14:textId="77777777" w:rsidR="00394471" w:rsidRPr="00740BCD" w:rsidRDefault="00394471" w:rsidP="00394471">
      <w:pPr>
        <w:pStyle w:val="Heading3"/>
        <w:rPr>
          <w:rFonts w:eastAsia="DengXian"/>
          <w:lang w:eastAsia="zh-CN"/>
        </w:rPr>
      </w:pPr>
      <w:bookmarkStart w:id="591" w:name="_Toc60776854"/>
      <w:bookmarkStart w:id="592" w:name="_Toc100929670"/>
      <w:r w:rsidRPr="00740BCD">
        <w:rPr>
          <w:rFonts w:eastAsia="DengXian"/>
          <w:lang w:eastAsia="zh-CN"/>
        </w:rPr>
        <w:t>5.4.1</w:t>
      </w:r>
      <w:r w:rsidRPr="00740BCD">
        <w:rPr>
          <w:rFonts w:eastAsia="DengXian"/>
          <w:lang w:eastAsia="zh-CN"/>
        </w:rPr>
        <w:tab/>
        <w:t>Introduction</w:t>
      </w:r>
      <w:bookmarkEnd w:id="591"/>
      <w:bookmarkEnd w:id="59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93" w:name="_Toc60776855"/>
      <w:bookmarkStart w:id="594" w:name="_Toc100929671"/>
      <w:r w:rsidRPr="00740BCD">
        <w:rPr>
          <w:rFonts w:eastAsia="DengXian"/>
          <w:lang w:eastAsia="zh-CN"/>
        </w:rPr>
        <w:t>5.4.2</w:t>
      </w:r>
      <w:r w:rsidRPr="00740BCD">
        <w:rPr>
          <w:rFonts w:eastAsia="DengXian"/>
          <w:lang w:eastAsia="zh-CN"/>
        </w:rPr>
        <w:tab/>
        <w:t>Handover to NR</w:t>
      </w:r>
      <w:bookmarkEnd w:id="593"/>
      <w:bookmarkEnd w:id="594"/>
    </w:p>
    <w:p w14:paraId="0D317134" w14:textId="77777777" w:rsidR="00394471" w:rsidRPr="00740BCD" w:rsidRDefault="00394471" w:rsidP="00394471">
      <w:pPr>
        <w:pStyle w:val="Heading4"/>
        <w:rPr>
          <w:rFonts w:eastAsia="DengXian"/>
          <w:lang w:eastAsia="zh-CN"/>
        </w:rPr>
      </w:pPr>
      <w:bookmarkStart w:id="595" w:name="_Toc60776856"/>
      <w:bookmarkStart w:id="596" w:name="_Toc100929672"/>
      <w:r w:rsidRPr="00740BCD">
        <w:rPr>
          <w:rFonts w:eastAsia="DengXian"/>
          <w:lang w:eastAsia="zh-CN"/>
        </w:rPr>
        <w:t>5.4.2.1</w:t>
      </w:r>
      <w:r w:rsidRPr="00740BCD">
        <w:rPr>
          <w:rFonts w:eastAsia="DengXian"/>
          <w:lang w:eastAsia="zh-CN"/>
        </w:rPr>
        <w:tab/>
        <w:t>General</w:t>
      </w:r>
      <w:bookmarkEnd w:id="595"/>
      <w:bookmarkEnd w:id="596"/>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2.95pt;height:107.05pt" o:ole="">
            <v:imagedata r:id="rId57" o:title=""/>
          </v:shape>
          <o:OLEObject Type="Embed" ProgID="Mscgen.Chart" ShapeID="_x0000_i1045" DrawAspect="Content" ObjectID="_1715113699"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97" w:name="_Toc60776857"/>
      <w:bookmarkStart w:id="598" w:name="_Toc100929673"/>
      <w:r w:rsidRPr="00740BCD">
        <w:rPr>
          <w:rFonts w:eastAsia="DengXian"/>
          <w:lang w:eastAsia="zh-CN"/>
        </w:rPr>
        <w:t>5.4.2.2</w:t>
      </w:r>
      <w:r w:rsidRPr="00740BCD">
        <w:rPr>
          <w:rFonts w:eastAsia="DengXian"/>
          <w:lang w:eastAsia="zh-CN"/>
        </w:rPr>
        <w:tab/>
        <w:t>Initiation</w:t>
      </w:r>
      <w:bookmarkEnd w:id="597"/>
      <w:bookmarkEnd w:id="59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99" w:name="_Toc60776858"/>
      <w:bookmarkStart w:id="600"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99"/>
      <w:bookmarkEnd w:id="60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601" w:name="_Toc60776859"/>
      <w:bookmarkStart w:id="602" w:name="_Toc100929675"/>
      <w:r w:rsidRPr="00740BCD">
        <w:rPr>
          <w:rFonts w:eastAsia="DengXian"/>
          <w:lang w:eastAsia="zh-CN"/>
        </w:rPr>
        <w:t>5.4.3</w:t>
      </w:r>
      <w:r w:rsidRPr="00740BCD">
        <w:rPr>
          <w:rFonts w:eastAsia="DengXian"/>
          <w:lang w:eastAsia="zh-CN"/>
        </w:rPr>
        <w:tab/>
        <w:t>Mobility from NR</w:t>
      </w:r>
      <w:bookmarkEnd w:id="601"/>
      <w:bookmarkEnd w:id="602"/>
    </w:p>
    <w:p w14:paraId="1A44D05A" w14:textId="77777777" w:rsidR="00394471" w:rsidRPr="00740BCD" w:rsidRDefault="00394471" w:rsidP="00394471">
      <w:pPr>
        <w:pStyle w:val="Heading4"/>
        <w:rPr>
          <w:rFonts w:eastAsia="DengXian"/>
          <w:lang w:eastAsia="zh-CN"/>
        </w:rPr>
      </w:pPr>
      <w:bookmarkStart w:id="603" w:name="_Toc60776860"/>
      <w:bookmarkStart w:id="604" w:name="_Toc100929676"/>
      <w:r w:rsidRPr="00740BCD">
        <w:rPr>
          <w:rFonts w:eastAsia="DengXian"/>
          <w:lang w:eastAsia="zh-CN"/>
        </w:rPr>
        <w:t>5.4.3.1</w:t>
      </w:r>
      <w:r w:rsidRPr="00740BCD">
        <w:rPr>
          <w:rFonts w:eastAsia="DengXian"/>
          <w:lang w:eastAsia="zh-CN"/>
        </w:rPr>
        <w:tab/>
        <w:t>General</w:t>
      </w:r>
      <w:bookmarkEnd w:id="603"/>
      <w:bookmarkEnd w:id="604"/>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1pt;height:80.15pt" o:ole="">
            <v:imagedata r:id="rId59" o:title=""/>
          </v:shape>
          <o:OLEObject Type="Embed" ProgID="Mscgen.Chart" ShapeID="_x0000_i1046" DrawAspect="Content" ObjectID="_1715113700"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05pt;height:107.05pt" o:ole="">
            <v:imagedata r:id="rId61" o:title=""/>
          </v:shape>
          <o:OLEObject Type="Embed" ProgID="Mscgen.Chart" ShapeID="_x0000_i1047" DrawAspect="Content" ObjectID="_1715113701"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605" w:name="_Toc60776861"/>
      <w:bookmarkStart w:id="606" w:name="_Toc100929677"/>
      <w:r w:rsidRPr="00740BCD">
        <w:rPr>
          <w:rFonts w:eastAsia="DengXian"/>
          <w:lang w:eastAsia="zh-CN"/>
        </w:rPr>
        <w:t>5.4.3.2</w:t>
      </w:r>
      <w:r w:rsidRPr="00740BCD">
        <w:rPr>
          <w:rFonts w:eastAsia="DengXian"/>
          <w:lang w:eastAsia="zh-CN"/>
        </w:rPr>
        <w:tab/>
        <w:t>Initiation</w:t>
      </w:r>
      <w:bookmarkEnd w:id="605"/>
      <w:bookmarkEnd w:id="60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607"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608" w:name="_Toc60776862"/>
      <w:bookmarkStart w:id="609" w:name="_Toc100929678"/>
      <w:r w:rsidRPr="00740BCD">
        <w:t>5.4.3.3</w:t>
      </w:r>
      <w:r w:rsidRPr="00740BCD">
        <w:tab/>
        <w:t xml:space="preserve">Reception of the </w:t>
      </w:r>
      <w:r w:rsidRPr="00740BCD">
        <w:rPr>
          <w:i/>
        </w:rPr>
        <w:t>MobilityFromNRCommand</w:t>
      </w:r>
      <w:r w:rsidRPr="00740BCD">
        <w:t xml:space="preserve"> by the UE</w:t>
      </w:r>
      <w:bookmarkEnd w:id="608"/>
      <w:bookmarkEnd w:id="60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610" w:name="_Toc60776863"/>
      <w:bookmarkStart w:id="611" w:name="_Toc100929679"/>
      <w:r w:rsidRPr="00740BCD">
        <w:t>5.4.3.4</w:t>
      </w:r>
      <w:r w:rsidRPr="00740BCD">
        <w:tab/>
        <w:t>Successful completion of the mobility from NR</w:t>
      </w:r>
      <w:bookmarkEnd w:id="610"/>
      <w:bookmarkEnd w:id="61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612" w:name="_Toc60776864"/>
      <w:bookmarkStart w:id="613" w:name="_Toc100929680"/>
      <w:r w:rsidRPr="00740BCD">
        <w:t>5.4.3.5</w:t>
      </w:r>
      <w:r w:rsidRPr="00740BCD">
        <w:tab/>
        <w:t>Mobility from NR failure</w:t>
      </w:r>
      <w:bookmarkEnd w:id="612"/>
      <w:bookmarkEnd w:id="61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614" w:name="_Toc60776865"/>
      <w:bookmarkStart w:id="615" w:name="_Toc100929681"/>
      <w:r w:rsidRPr="00740BCD">
        <w:t>5.5</w:t>
      </w:r>
      <w:r w:rsidRPr="00740BCD">
        <w:tab/>
        <w:t>Measurements</w:t>
      </w:r>
      <w:bookmarkEnd w:id="614"/>
      <w:bookmarkEnd w:id="615"/>
    </w:p>
    <w:p w14:paraId="73C760DA" w14:textId="77777777" w:rsidR="00394471" w:rsidRPr="00740BCD" w:rsidRDefault="00394471" w:rsidP="00394471">
      <w:pPr>
        <w:pStyle w:val="Heading3"/>
      </w:pPr>
      <w:bookmarkStart w:id="616" w:name="_Toc60776866"/>
      <w:bookmarkStart w:id="617" w:name="_Toc100929682"/>
      <w:r w:rsidRPr="00740BCD">
        <w:t>5.5.1</w:t>
      </w:r>
      <w:r w:rsidRPr="00740BCD">
        <w:tab/>
        <w:t>Introduction</w:t>
      </w:r>
      <w:bookmarkEnd w:id="616"/>
      <w:bookmarkEnd w:id="61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18" w:name="_Hlk97834166"/>
      <w:r w:rsidRPr="00740BCD">
        <w:rPr>
          <w:color w:val="auto"/>
        </w:rPr>
        <w:t>It is FFS whether and how the definition of measurement gap should be updated due to pre-configured MG</w:t>
      </w:r>
      <w:bookmarkEnd w:id="61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19" w:name="_Toc60776867"/>
      <w:bookmarkStart w:id="620" w:name="_Toc100929683"/>
      <w:r w:rsidRPr="00740BCD">
        <w:lastRenderedPageBreak/>
        <w:t>5.5.2</w:t>
      </w:r>
      <w:r w:rsidRPr="00740BCD">
        <w:tab/>
        <w:t>Measurement configuration</w:t>
      </w:r>
      <w:bookmarkEnd w:id="619"/>
      <w:bookmarkEnd w:id="620"/>
    </w:p>
    <w:p w14:paraId="773B33D2" w14:textId="77777777" w:rsidR="00394471" w:rsidRPr="00740BCD" w:rsidRDefault="00394471" w:rsidP="00394471">
      <w:pPr>
        <w:pStyle w:val="Heading4"/>
      </w:pPr>
      <w:bookmarkStart w:id="621" w:name="_Toc60776868"/>
      <w:bookmarkStart w:id="622" w:name="_Toc100929684"/>
      <w:r w:rsidRPr="00740BCD">
        <w:t>5.5.2.1</w:t>
      </w:r>
      <w:r w:rsidRPr="00740BCD">
        <w:tab/>
        <w:t>General</w:t>
      </w:r>
      <w:bookmarkEnd w:id="621"/>
      <w:bookmarkEnd w:id="62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23" w:name="_Toc60776869"/>
      <w:bookmarkStart w:id="624" w:name="_Toc100929685"/>
      <w:r w:rsidRPr="00740BCD">
        <w:t>5.5.2.2</w:t>
      </w:r>
      <w:r w:rsidRPr="00740BCD">
        <w:tab/>
        <w:t>Measurement identity removal</w:t>
      </w:r>
      <w:bookmarkEnd w:id="623"/>
      <w:bookmarkEnd w:id="62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25" w:name="_Toc60776870"/>
      <w:bookmarkStart w:id="626" w:name="_Toc100929686"/>
      <w:r w:rsidRPr="00740BCD">
        <w:t>5.5.2.3</w:t>
      </w:r>
      <w:r w:rsidRPr="00740BCD">
        <w:tab/>
        <w:t>Measurement identity addition/modification</w:t>
      </w:r>
      <w:bookmarkEnd w:id="625"/>
      <w:bookmarkEnd w:id="62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27" w:name="_Toc60776871"/>
      <w:bookmarkStart w:id="628" w:name="_Toc100929687"/>
      <w:r w:rsidRPr="00740BCD">
        <w:t>5.5.2.4</w:t>
      </w:r>
      <w:r w:rsidRPr="00740BCD">
        <w:tab/>
        <w:t>Measurement object removal</w:t>
      </w:r>
      <w:bookmarkEnd w:id="627"/>
      <w:bookmarkEnd w:id="62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29" w:name="_Toc60776872"/>
      <w:bookmarkStart w:id="630" w:name="_Toc100929688"/>
      <w:r w:rsidRPr="00740BCD">
        <w:t>5.5.2.5</w:t>
      </w:r>
      <w:r w:rsidRPr="00740BCD">
        <w:tab/>
        <w:t>Measurement object addition/modification</w:t>
      </w:r>
      <w:bookmarkEnd w:id="629"/>
      <w:bookmarkEnd w:id="63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31" w:name="_Toc60776873"/>
      <w:bookmarkStart w:id="632" w:name="_Toc100929689"/>
      <w:r w:rsidRPr="00740BCD">
        <w:t>5.5.2.6</w:t>
      </w:r>
      <w:r w:rsidRPr="00740BCD">
        <w:tab/>
        <w:t>Reporting configuration removal</w:t>
      </w:r>
      <w:bookmarkEnd w:id="631"/>
      <w:bookmarkEnd w:id="63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33" w:name="_Toc60776874"/>
      <w:bookmarkStart w:id="634" w:name="_Toc100929690"/>
      <w:r w:rsidRPr="00740BCD">
        <w:t>5.5.2.7</w:t>
      </w:r>
      <w:r w:rsidRPr="00740BCD">
        <w:tab/>
        <w:t>Reporting configuration addition/modification</w:t>
      </w:r>
      <w:bookmarkEnd w:id="633"/>
      <w:bookmarkEnd w:id="63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35" w:name="_Toc60776875"/>
      <w:bookmarkStart w:id="636" w:name="_Toc100929691"/>
      <w:r w:rsidRPr="00740BCD">
        <w:t>5.5.2.8</w:t>
      </w:r>
      <w:r w:rsidRPr="00740BCD">
        <w:tab/>
        <w:t>Quantity configuration</w:t>
      </w:r>
      <w:bookmarkEnd w:id="635"/>
      <w:bookmarkEnd w:id="63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37" w:name="_Toc60776876"/>
      <w:bookmarkStart w:id="638" w:name="_Toc100929692"/>
      <w:r w:rsidRPr="00740BCD">
        <w:t>5.5.2.9</w:t>
      </w:r>
      <w:r w:rsidRPr="00740BCD">
        <w:tab/>
        <w:t>Measurement gap configuration</w:t>
      </w:r>
      <w:bookmarkEnd w:id="637"/>
      <w:bookmarkEnd w:id="63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39" w:name="_Toc60776877"/>
      <w:bookmarkStart w:id="640" w:name="_Toc100929693"/>
      <w:r w:rsidRPr="00740BCD">
        <w:t>5.5.2.10</w:t>
      </w:r>
      <w:r w:rsidRPr="00740BCD">
        <w:tab/>
        <w:t>Reference signal measurement timing configuration</w:t>
      </w:r>
      <w:bookmarkEnd w:id="639"/>
      <w:bookmarkEnd w:id="64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41" w:name="_Toc60776878"/>
      <w:bookmarkStart w:id="642" w:name="_Toc100929694"/>
      <w:r w:rsidRPr="00740BCD">
        <w:t>5.5.2.10a</w:t>
      </w:r>
      <w:r w:rsidRPr="00740BCD">
        <w:tab/>
      </w:r>
      <w:r w:rsidRPr="00740BCD">
        <w:rPr>
          <w:lang w:eastAsia="zh-CN"/>
        </w:rPr>
        <w:t>RSSI</w:t>
      </w:r>
      <w:r w:rsidRPr="00740BCD">
        <w:t xml:space="preserve"> measurement timing configuration</w:t>
      </w:r>
      <w:bookmarkEnd w:id="641"/>
      <w:bookmarkEnd w:id="64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Heading4"/>
        <w:rPr>
          <w:lang w:eastAsia="en-US"/>
        </w:rPr>
      </w:pPr>
      <w:bookmarkStart w:id="643" w:name="_Toc60776879"/>
      <w:bookmarkStart w:id="644" w:name="_Toc100929695"/>
      <w:r w:rsidRPr="00740BCD">
        <w:rPr>
          <w:lang w:eastAsia="en-US"/>
        </w:rPr>
        <w:t>5.5.2.11</w:t>
      </w:r>
      <w:r w:rsidRPr="00740BCD">
        <w:rPr>
          <w:lang w:eastAsia="en-US"/>
        </w:rPr>
        <w:tab/>
        <w:t>Measurement gap sharing configuration</w:t>
      </w:r>
      <w:bookmarkEnd w:id="643"/>
      <w:bookmarkEnd w:id="64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45" w:name="_Toc60776880"/>
      <w:bookmarkStart w:id="646" w:name="_Toc100929696"/>
      <w:r w:rsidRPr="00740BCD">
        <w:t>5.5.3</w:t>
      </w:r>
      <w:r w:rsidRPr="00740BCD">
        <w:tab/>
        <w:t>Performing measurements</w:t>
      </w:r>
      <w:bookmarkEnd w:id="645"/>
      <w:bookmarkEnd w:id="646"/>
    </w:p>
    <w:p w14:paraId="64CEFF9E" w14:textId="77777777" w:rsidR="00394471" w:rsidRPr="00740BCD" w:rsidRDefault="00394471" w:rsidP="00394471">
      <w:pPr>
        <w:pStyle w:val="Heading4"/>
      </w:pPr>
      <w:bookmarkStart w:id="647" w:name="_Toc60776881"/>
      <w:bookmarkStart w:id="648" w:name="_Toc100929697"/>
      <w:r w:rsidRPr="00740BCD">
        <w:t>5.5.3.1</w:t>
      </w:r>
      <w:r w:rsidRPr="00740BCD">
        <w:tab/>
        <w:t>General</w:t>
      </w:r>
      <w:bookmarkEnd w:id="647"/>
      <w:bookmarkEnd w:id="64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49"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50" w:name="_Toc100929698"/>
      <w:r w:rsidRPr="00740BCD">
        <w:t>5.5.3.2</w:t>
      </w:r>
      <w:r w:rsidRPr="00740BCD">
        <w:tab/>
        <w:t>Layer 3 filtering</w:t>
      </w:r>
      <w:bookmarkEnd w:id="649"/>
      <w:bookmarkEnd w:id="65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51" w:name="_Toc60776883"/>
      <w:bookmarkStart w:id="652" w:name="_Toc100929699"/>
      <w:r w:rsidRPr="00740BCD">
        <w:t>5.5.3.3</w:t>
      </w:r>
      <w:r w:rsidRPr="00740BCD">
        <w:tab/>
        <w:t>Derivation of cell measurement results</w:t>
      </w:r>
      <w:bookmarkEnd w:id="651"/>
      <w:bookmarkEnd w:id="65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53" w:name="_Toc60776884"/>
      <w:bookmarkStart w:id="654" w:name="_Toc100929700"/>
      <w:r w:rsidRPr="00740BCD">
        <w:t>5.5.3.3a</w:t>
      </w:r>
      <w:r w:rsidRPr="00740BCD">
        <w:tab/>
        <w:t>Derivation of layer 3 beam filtered measurement</w:t>
      </w:r>
      <w:bookmarkEnd w:id="653"/>
      <w:bookmarkEnd w:id="65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55" w:name="_Toc100929701"/>
      <w:bookmarkStart w:id="656" w:name="_Toc60776885"/>
      <w:r w:rsidRPr="00740BCD">
        <w:rPr>
          <w:lang w:eastAsia="x-none"/>
        </w:rPr>
        <w:t>5.5.3.4</w:t>
      </w:r>
      <w:r w:rsidRPr="00740BCD">
        <w:rPr>
          <w:lang w:eastAsia="x-none"/>
        </w:rPr>
        <w:tab/>
      </w:r>
      <w:r w:rsidRPr="00740BCD">
        <w:rPr>
          <w:lang w:eastAsia="zh-CN"/>
        </w:rPr>
        <w:t>Derivation of L2 U2N Relay UE measurement results</w:t>
      </w:r>
      <w:bookmarkEnd w:id="65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57" w:name="_Toc100929702"/>
      <w:r w:rsidRPr="00740BCD">
        <w:t>5.5.4</w:t>
      </w:r>
      <w:r w:rsidRPr="00740BCD">
        <w:tab/>
        <w:t>Measurement report triggering</w:t>
      </w:r>
      <w:bookmarkEnd w:id="656"/>
      <w:bookmarkEnd w:id="657"/>
    </w:p>
    <w:p w14:paraId="52137AB3" w14:textId="77777777" w:rsidR="00394471" w:rsidRPr="00740BCD" w:rsidRDefault="00394471" w:rsidP="00394471">
      <w:pPr>
        <w:pStyle w:val="Heading4"/>
      </w:pPr>
      <w:bookmarkStart w:id="658" w:name="_Toc60776886"/>
      <w:bookmarkStart w:id="659" w:name="_Toc100929703"/>
      <w:r w:rsidRPr="00740BCD">
        <w:t>5.5.4.1</w:t>
      </w:r>
      <w:r w:rsidRPr="00740BCD">
        <w:tab/>
        <w:t>General</w:t>
      </w:r>
      <w:bookmarkEnd w:id="658"/>
      <w:bookmarkEnd w:id="65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60" w:name="_Toc60776887"/>
      <w:bookmarkStart w:id="661" w:name="_Toc100929704"/>
      <w:r w:rsidRPr="00740BCD">
        <w:t>5.5.4.2</w:t>
      </w:r>
      <w:r w:rsidRPr="00740BCD">
        <w:tab/>
        <w:t>Event A1 (Serving becomes better than threshold)</w:t>
      </w:r>
      <w:bookmarkEnd w:id="660"/>
      <w:bookmarkEnd w:id="66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62" w:name="_Toc60776888"/>
      <w:bookmarkStart w:id="663" w:name="_Toc100929705"/>
      <w:r w:rsidRPr="00740BCD">
        <w:t>5.5.4.3</w:t>
      </w:r>
      <w:r w:rsidRPr="00740BCD">
        <w:tab/>
        <w:t>Event A2 (Serving becomes worse than threshold)</w:t>
      </w:r>
      <w:bookmarkEnd w:id="662"/>
      <w:bookmarkEnd w:id="66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64" w:name="_Toc60776889"/>
      <w:bookmarkStart w:id="665" w:name="_Toc100929706"/>
      <w:r w:rsidRPr="00740BCD">
        <w:t>5.5.4.4</w:t>
      </w:r>
      <w:r w:rsidRPr="00740BCD">
        <w:tab/>
        <w:t>Event A3 (Neighbour becomes offset better than SpCell)</w:t>
      </w:r>
      <w:bookmarkEnd w:id="664"/>
      <w:bookmarkEnd w:id="66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66" w:name="_Toc60776890"/>
      <w:bookmarkStart w:id="667" w:name="_Toc100929707"/>
      <w:r w:rsidRPr="00740BCD">
        <w:t>5.5.4.5</w:t>
      </w:r>
      <w:r w:rsidRPr="00740BCD">
        <w:tab/>
        <w:t>Event A4 (Neighbour becomes better than threshold)</w:t>
      </w:r>
      <w:bookmarkEnd w:id="666"/>
      <w:bookmarkEnd w:id="66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68" w:name="_Toc60776891"/>
      <w:bookmarkStart w:id="669" w:name="_Toc100929708"/>
      <w:r w:rsidRPr="00740BCD">
        <w:t>5.5.4.6</w:t>
      </w:r>
      <w:r w:rsidRPr="00740BCD">
        <w:tab/>
        <w:t>Event A5 (SpCell becomes worse than threshold1 and neighbour becomes better than threshold2)</w:t>
      </w:r>
      <w:bookmarkEnd w:id="668"/>
      <w:bookmarkEnd w:id="66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70" w:name="_Toc60776892"/>
      <w:bookmarkStart w:id="671" w:name="_Toc100929709"/>
      <w:r w:rsidRPr="00740BCD">
        <w:t>5.5.4.7</w:t>
      </w:r>
      <w:r w:rsidRPr="00740BCD">
        <w:tab/>
        <w:t>Event A6 (Neighbour becomes offset better than SCell)</w:t>
      </w:r>
      <w:bookmarkEnd w:id="670"/>
      <w:bookmarkEnd w:id="67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72" w:name="_Toc60776893"/>
      <w:bookmarkStart w:id="673" w:name="_Toc100929710"/>
      <w:r w:rsidRPr="00740BCD">
        <w:t>5.5.4.8</w:t>
      </w:r>
      <w:r w:rsidRPr="00740BCD">
        <w:tab/>
        <w:t>Event B1 (Inter RAT neighbour becomes better than threshold)</w:t>
      </w:r>
      <w:bookmarkEnd w:id="672"/>
      <w:bookmarkEnd w:id="67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74" w:name="_Toc60776894"/>
      <w:bookmarkStart w:id="675" w:name="_Toc100929711"/>
      <w:r w:rsidRPr="00740BCD">
        <w:t>5.5.4.9</w:t>
      </w:r>
      <w:r w:rsidRPr="00740BCD">
        <w:tab/>
        <w:t>Event B2 (PCell becomes worse than threshold1 and inter RAT neighbour becomes better than threshold2)</w:t>
      </w:r>
      <w:bookmarkEnd w:id="674"/>
      <w:bookmarkEnd w:id="67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76" w:name="_Toc60776895"/>
      <w:bookmarkStart w:id="677" w:name="_Toc100929712"/>
      <w:r w:rsidRPr="00740BCD">
        <w:t>5.5.4.10</w:t>
      </w:r>
      <w:r w:rsidRPr="00740BCD">
        <w:tab/>
        <w:t>Event I1 (Interference becomes higher than threshold)</w:t>
      </w:r>
      <w:bookmarkEnd w:id="676"/>
      <w:bookmarkEnd w:id="67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78" w:name="_Toc60776896"/>
      <w:bookmarkStart w:id="679" w:name="_Toc100929713"/>
      <w:r w:rsidRPr="00740BCD">
        <w:t>5.5.4.11</w:t>
      </w:r>
      <w:r w:rsidRPr="00740BCD">
        <w:tab/>
        <w:t>Event C1 (The NR sidelink channel busy ratio is above a threshold)</w:t>
      </w:r>
      <w:bookmarkEnd w:id="678"/>
      <w:bookmarkEnd w:id="67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1.25pt" o:ole="" fillcolor="yellow">
            <v:imagedata r:id="rId63" o:title=""/>
          </v:shape>
          <o:OLEObject Type="Embed" ProgID="Equation.3" ShapeID="_x0000_i1048" DrawAspect="Content" ObjectID="_1715113702" r:id="rId64"/>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25pt" o:ole="">
            <v:imagedata r:id="rId65" o:title=""/>
          </v:shape>
          <o:OLEObject Type="Embed" ProgID="Equation.3" ShapeID="_x0000_i1049" DrawAspect="Content" ObjectID="_1715113703"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80" w:name="_Toc60776897"/>
      <w:bookmarkStart w:id="681" w:name="_Toc100929714"/>
      <w:r w:rsidRPr="00740BCD">
        <w:t>5.5.4.12</w:t>
      </w:r>
      <w:r w:rsidRPr="00740BCD">
        <w:tab/>
        <w:t>Event C2 (The NR sidelink channel busy ratio is below a threshold)</w:t>
      </w:r>
      <w:bookmarkEnd w:id="680"/>
      <w:bookmarkEnd w:id="68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25pt" o:ole="">
            <v:imagedata r:id="rId65" o:title=""/>
          </v:shape>
          <o:OLEObject Type="Embed" ProgID="Equation.3" ShapeID="_x0000_i1050" DrawAspect="Content" ObjectID="_1715113704"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1.25pt" o:ole="" fillcolor="yellow">
            <v:imagedata r:id="rId63" o:title=""/>
          </v:shape>
          <o:OLEObject Type="Embed" ProgID="Equation.3" ShapeID="_x0000_i1051" DrawAspect="Content" ObjectID="_1715113705"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82" w:name="_Toc60776898"/>
      <w:bookmarkStart w:id="683" w:name="_Toc100929715"/>
      <w:r w:rsidRPr="00740BCD">
        <w:t>5.5.4.13</w:t>
      </w:r>
      <w:r w:rsidRPr="00740BCD">
        <w:tab/>
        <w:t>Void</w:t>
      </w:r>
      <w:bookmarkEnd w:id="682"/>
      <w:bookmarkEnd w:id="683"/>
    </w:p>
    <w:p w14:paraId="5529306B" w14:textId="370D1222" w:rsidR="00394471" w:rsidRPr="00740BCD" w:rsidRDefault="00394471" w:rsidP="00394471">
      <w:pPr>
        <w:pStyle w:val="Heading4"/>
      </w:pPr>
      <w:bookmarkStart w:id="684" w:name="_Toc60776899"/>
      <w:bookmarkStart w:id="685" w:name="_Toc100929716"/>
      <w:r w:rsidRPr="00740BCD">
        <w:t>5.5.4.14</w:t>
      </w:r>
      <w:r w:rsidRPr="00740BCD">
        <w:tab/>
        <w:t>Void</w:t>
      </w:r>
      <w:bookmarkEnd w:id="684"/>
      <w:bookmarkEnd w:id="685"/>
    </w:p>
    <w:p w14:paraId="028FB322" w14:textId="4CB8EEE9" w:rsidR="001F4B54" w:rsidRPr="00740BCD" w:rsidRDefault="001F4B54" w:rsidP="001F4B54">
      <w:pPr>
        <w:pStyle w:val="Heading4"/>
      </w:pPr>
      <w:bookmarkStart w:id="686" w:name="_Toc100929717"/>
      <w:r w:rsidRPr="00740BCD">
        <w:t>5.5.4.15</w:t>
      </w:r>
      <w:r w:rsidRPr="00740BCD">
        <w:tab/>
        <w:t>Event D1</w:t>
      </w:r>
      <w:bookmarkEnd w:id="68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87" w:name="_Toc100929718"/>
      <w:r w:rsidRPr="00740BCD">
        <w:t>5.5.4.16</w:t>
      </w:r>
      <w:r w:rsidRPr="00740BCD">
        <w:tab/>
        <w:t>CondEvent T1</w:t>
      </w:r>
      <w:bookmarkEnd w:id="68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88" w:name="_Toc100929719"/>
      <w:bookmarkStart w:id="689" w:name="_Toc60776900"/>
      <w:r w:rsidRPr="00740BCD">
        <w:t>5.5.4.17</w:t>
      </w:r>
      <w:r w:rsidR="00EA5D2D" w:rsidRPr="00740BCD">
        <w:tab/>
        <w:t>Event X1 (Serving L2 U2N Relay UE becomes worse than threshold1 and NR Cell becomes better than threshold2)</w:t>
      </w:r>
      <w:bookmarkEnd w:id="68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90" w:name="_Toc100929720"/>
      <w:r w:rsidRPr="00740BCD">
        <w:t>5.5.4.18</w:t>
      </w:r>
      <w:r w:rsidR="00EA5D2D" w:rsidRPr="00740BCD">
        <w:tab/>
        <w:t>Event X2 (Serving L2 U2N Relay UE becomes worse than threshold)</w:t>
      </w:r>
      <w:bookmarkEnd w:id="69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91" w:name="_Toc100929721"/>
      <w:r w:rsidRPr="00740BCD">
        <w:t>5.5.4.19</w:t>
      </w:r>
      <w:r w:rsidR="00EA5D2D" w:rsidRPr="00740BCD">
        <w:tab/>
        <w:t>Event Y1 (PCell becomes worse than threshold1 and candidate L2 U2N Relay UE becomes better than threshold2)</w:t>
      </w:r>
      <w:bookmarkEnd w:id="69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92" w:name="_Toc100929722"/>
      <w:r w:rsidRPr="00740BCD">
        <w:t>5.5.4.20</w:t>
      </w:r>
      <w:r w:rsidR="00EA5D2D" w:rsidRPr="00740BCD">
        <w:tab/>
        <w:t>Event Y2 (Candidate L2 U2N Relay UE becomes better than threshold)</w:t>
      </w:r>
      <w:bookmarkEnd w:id="69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93" w:name="_Toc100929723"/>
      <w:r w:rsidRPr="00740BCD">
        <w:t>5.5.5</w:t>
      </w:r>
      <w:r w:rsidRPr="00740BCD">
        <w:tab/>
        <w:t>Measurement reporting</w:t>
      </w:r>
      <w:bookmarkEnd w:id="689"/>
      <w:bookmarkEnd w:id="693"/>
    </w:p>
    <w:p w14:paraId="56F85F42" w14:textId="77777777" w:rsidR="00394471" w:rsidRPr="00740BCD" w:rsidRDefault="00394471" w:rsidP="00394471">
      <w:pPr>
        <w:pStyle w:val="Heading4"/>
      </w:pPr>
      <w:bookmarkStart w:id="694" w:name="_Toc60776901"/>
      <w:bookmarkStart w:id="695" w:name="_Toc100929724"/>
      <w:r w:rsidRPr="00740BCD">
        <w:t>5.5.5.1</w:t>
      </w:r>
      <w:r w:rsidRPr="00740BCD">
        <w:tab/>
        <w:t>General</w:t>
      </w:r>
      <w:bookmarkEnd w:id="694"/>
      <w:bookmarkEnd w:id="69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5pt;height:80.15pt" o:ole="">
            <v:imagedata r:id="rId69" o:title=""/>
          </v:shape>
          <o:OLEObject Type="Embed" ProgID="Mscgen.Chart" ShapeID="_x0000_i1052" DrawAspect="Content" ObjectID="_1715113706"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96" w:name="_Toc60776902"/>
      <w:bookmarkStart w:id="697" w:name="_Toc100929725"/>
      <w:r w:rsidRPr="00740BCD">
        <w:t>5.5.5.2</w:t>
      </w:r>
      <w:r w:rsidRPr="00740BCD">
        <w:tab/>
        <w:t>Reporting of beam measurement information</w:t>
      </w:r>
      <w:bookmarkEnd w:id="696"/>
      <w:bookmarkEnd w:id="69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98" w:name="_Toc60776903"/>
      <w:bookmarkStart w:id="699" w:name="_Toc100929726"/>
      <w:r w:rsidRPr="00740BCD">
        <w:t>5.5.5.3</w:t>
      </w:r>
      <w:r w:rsidRPr="00740BCD">
        <w:tab/>
        <w:t>Sorting of cell measurement results</w:t>
      </w:r>
      <w:bookmarkEnd w:id="698"/>
      <w:bookmarkEnd w:id="69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Heading3"/>
      </w:pPr>
      <w:bookmarkStart w:id="700" w:name="_Toc60776904"/>
      <w:bookmarkStart w:id="701" w:name="_Toc100929727"/>
      <w:r w:rsidRPr="00740BCD">
        <w:lastRenderedPageBreak/>
        <w:t>5.5.6</w:t>
      </w:r>
      <w:r w:rsidRPr="00740BCD">
        <w:tab/>
        <w:t>Location measurement indication</w:t>
      </w:r>
      <w:bookmarkEnd w:id="700"/>
      <w:bookmarkEnd w:id="701"/>
    </w:p>
    <w:p w14:paraId="019B20B4" w14:textId="77777777" w:rsidR="00394471" w:rsidRPr="00740BCD" w:rsidRDefault="00394471" w:rsidP="00394471">
      <w:pPr>
        <w:pStyle w:val="Heading4"/>
      </w:pPr>
      <w:bookmarkStart w:id="702" w:name="_Toc60776905"/>
      <w:bookmarkStart w:id="703" w:name="_Toc100929728"/>
      <w:r w:rsidRPr="00740BCD">
        <w:t>5.5.6.1</w:t>
      </w:r>
      <w:r w:rsidRPr="00740BCD">
        <w:tab/>
        <w:t>General</w:t>
      </w:r>
      <w:bookmarkEnd w:id="702"/>
      <w:bookmarkEnd w:id="70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5pt;height:80.15pt" o:ole="">
            <v:imagedata r:id="rId71" o:title=""/>
          </v:shape>
          <o:OLEObject Type="Embed" ProgID="Mscgen.Chart" ShapeID="_x0000_i1053" DrawAspect="Content" ObjectID="_1715113707"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04" w:name="_Toc60776906"/>
      <w:bookmarkStart w:id="705" w:name="_Toc100929729"/>
      <w:r w:rsidRPr="00740BCD">
        <w:t>5.5.6.2</w:t>
      </w:r>
      <w:r w:rsidRPr="00740BCD">
        <w:tab/>
        <w:t>Initiation</w:t>
      </w:r>
      <w:bookmarkEnd w:id="704"/>
      <w:bookmarkEnd w:id="70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06" w:name="_Toc60776907"/>
      <w:bookmarkStart w:id="707"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06"/>
      <w:bookmarkEnd w:id="70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08" w:name="_Toc60776908"/>
      <w:bookmarkStart w:id="709" w:name="_Toc100929731"/>
      <w:r w:rsidRPr="00740BCD">
        <w:t>5.5a</w:t>
      </w:r>
      <w:r w:rsidRPr="00740BCD">
        <w:tab/>
        <w:t>Logged Measurements</w:t>
      </w:r>
      <w:bookmarkEnd w:id="708"/>
      <w:bookmarkEnd w:id="709"/>
    </w:p>
    <w:p w14:paraId="6F10764C" w14:textId="77777777" w:rsidR="00394471" w:rsidRPr="00740BCD" w:rsidRDefault="00394471" w:rsidP="00394471">
      <w:pPr>
        <w:pStyle w:val="Heading3"/>
      </w:pPr>
      <w:bookmarkStart w:id="710" w:name="_Toc60776909"/>
      <w:bookmarkStart w:id="711" w:name="_Toc100929732"/>
      <w:r w:rsidRPr="00740BCD">
        <w:t>5.5a.1</w:t>
      </w:r>
      <w:r w:rsidRPr="00740BCD">
        <w:tab/>
        <w:t>Logged Measurement Configuration</w:t>
      </w:r>
      <w:bookmarkEnd w:id="710"/>
      <w:bookmarkEnd w:id="711"/>
    </w:p>
    <w:p w14:paraId="659729AF" w14:textId="77777777" w:rsidR="00394471" w:rsidRPr="00740BCD" w:rsidRDefault="00394471" w:rsidP="00394471">
      <w:pPr>
        <w:pStyle w:val="Heading4"/>
      </w:pPr>
      <w:bookmarkStart w:id="712" w:name="_Toc60776910"/>
      <w:bookmarkStart w:id="713" w:name="_Toc100929733"/>
      <w:r w:rsidRPr="00740BCD">
        <w:t>5.5a.1.1</w:t>
      </w:r>
      <w:r w:rsidRPr="00740BCD">
        <w:tab/>
        <w:t>General</w:t>
      </w:r>
      <w:bookmarkEnd w:id="712"/>
      <w:bookmarkEnd w:id="71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3.35pt" o:ole="">
            <v:imagedata r:id="rId73" o:title=""/>
          </v:shape>
          <o:OLEObject Type="Embed" ProgID="Word.Picture.8" ShapeID="_x0000_i1054" DrawAspect="Content" ObjectID="_1715113708"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14" w:name="_Toc60776911"/>
      <w:bookmarkStart w:id="715" w:name="_Toc100929734"/>
      <w:r w:rsidRPr="00740BCD">
        <w:t>5.5a.1.2</w:t>
      </w:r>
      <w:r w:rsidRPr="00740BCD">
        <w:tab/>
        <w:t>Initiation</w:t>
      </w:r>
      <w:bookmarkEnd w:id="714"/>
      <w:bookmarkEnd w:id="71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16" w:name="_Toc60776912"/>
      <w:bookmarkStart w:id="717"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716"/>
      <w:bookmarkEnd w:id="71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18" w:name="_Toc60776913"/>
      <w:bookmarkStart w:id="719" w:name="_Toc100929736"/>
      <w:r w:rsidRPr="00740BCD">
        <w:t>5.5a.1.4</w:t>
      </w:r>
      <w:r w:rsidRPr="00740BCD">
        <w:tab/>
        <w:t>T330 expiry</w:t>
      </w:r>
      <w:bookmarkEnd w:id="718"/>
      <w:bookmarkEnd w:id="71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20" w:name="_Toc60776914"/>
      <w:bookmarkStart w:id="721" w:name="_Toc100929737"/>
      <w:r w:rsidRPr="00740BCD">
        <w:t>5.5a.2</w:t>
      </w:r>
      <w:r w:rsidRPr="00740BCD">
        <w:tab/>
        <w:t>Release of Logged Measurement Configuration</w:t>
      </w:r>
      <w:bookmarkEnd w:id="720"/>
      <w:bookmarkEnd w:id="721"/>
    </w:p>
    <w:p w14:paraId="5A795B8F" w14:textId="77777777" w:rsidR="00394471" w:rsidRPr="00740BCD" w:rsidRDefault="00394471" w:rsidP="00394471">
      <w:pPr>
        <w:pStyle w:val="Heading4"/>
      </w:pPr>
      <w:bookmarkStart w:id="722" w:name="_Toc60776915"/>
      <w:bookmarkStart w:id="723" w:name="_Toc100929738"/>
      <w:r w:rsidRPr="00740BCD">
        <w:t>5.5a.2.1</w:t>
      </w:r>
      <w:r w:rsidRPr="00740BCD">
        <w:tab/>
        <w:t>General</w:t>
      </w:r>
      <w:bookmarkEnd w:id="722"/>
      <w:bookmarkEnd w:id="72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24" w:name="_Toc60776916"/>
      <w:bookmarkStart w:id="725" w:name="_Toc100929739"/>
      <w:r w:rsidRPr="00740BCD">
        <w:t>5.5a.2.2</w:t>
      </w:r>
      <w:r w:rsidRPr="00740BCD">
        <w:tab/>
        <w:t>Initiation</w:t>
      </w:r>
      <w:bookmarkEnd w:id="724"/>
      <w:bookmarkEnd w:id="72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26" w:name="_Toc60776917"/>
      <w:bookmarkStart w:id="727" w:name="_Toc100929740"/>
      <w:r w:rsidRPr="00740BCD">
        <w:t>5.5a.3</w:t>
      </w:r>
      <w:r w:rsidRPr="00740BCD">
        <w:tab/>
        <w:t>Measurements logging</w:t>
      </w:r>
      <w:bookmarkEnd w:id="726"/>
      <w:bookmarkEnd w:id="727"/>
    </w:p>
    <w:p w14:paraId="0CCB3CF6" w14:textId="77777777" w:rsidR="00394471" w:rsidRPr="00740BCD" w:rsidRDefault="00394471" w:rsidP="00394471">
      <w:pPr>
        <w:pStyle w:val="Heading4"/>
        <w:ind w:left="0" w:firstLine="0"/>
      </w:pPr>
      <w:bookmarkStart w:id="728" w:name="_Toc60776918"/>
      <w:bookmarkStart w:id="729" w:name="_Toc100929741"/>
      <w:r w:rsidRPr="00740BCD">
        <w:t>5.5a.3.1</w:t>
      </w:r>
      <w:r w:rsidRPr="00740BCD">
        <w:tab/>
        <w:t>General</w:t>
      </w:r>
      <w:bookmarkEnd w:id="728"/>
      <w:bookmarkEnd w:id="72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Heading4"/>
      </w:pPr>
      <w:bookmarkStart w:id="730" w:name="_Toc60776919"/>
      <w:bookmarkStart w:id="731" w:name="_Toc100929742"/>
      <w:r w:rsidRPr="00740BCD">
        <w:lastRenderedPageBreak/>
        <w:t>5.5a.3.2</w:t>
      </w:r>
      <w:r w:rsidRPr="00740BCD">
        <w:tab/>
        <w:t>Initiation</w:t>
      </w:r>
      <w:bookmarkEnd w:id="730"/>
      <w:bookmarkEnd w:id="73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32" w:name="OLE_LINK17"/>
      <w:r w:rsidRPr="00740BCD">
        <w:rPr>
          <w:i/>
        </w:rPr>
        <w:t>measIdleConfig</w:t>
      </w:r>
      <w:bookmarkEnd w:id="73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33" w:name="_Toc60776920"/>
      <w:bookmarkStart w:id="734" w:name="_Toc100929743"/>
      <w:r w:rsidRPr="00740BCD">
        <w:t>5.6</w:t>
      </w:r>
      <w:r w:rsidRPr="00740BCD">
        <w:tab/>
        <w:t>UE capabilities</w:t>
      </w:r>
      <w:bookmarkEnd w:id="733"/>
      <w:bookmarkEnd w:id="734"/>
    </w:p>
    <w:p w14:paraId="681C0898" w14:textId="77777777" w:rsidR="00394471" w:rsidRPr="00740BCD" w:rsidRDefault="00394471" w:rsidP="00394471">
      <w:pPr>
        <w:pStyle w:val="Heading3"/>
      </w:pPr>
      <w:bookmarkStart w:id="735" w:name="_Toc60776921"/>
      <w:bookmarkStart w:id="736" w:name="_Toc100929744"/>
      <w:r w:rsidRPr="00740BCD">
        <w:t>5.6.1</w:t>
      </w:r>
      <w:r w:rsidRPr="00740BCD">
        <w:tab/>
        <w:t>UE capability transfer</w:t>
      </w:r>
      <w:bookmarkEnd w:id="735"/>
      <w:bookmarkEnd w:id="736"/>
    </w:p>
    <w:p w14:paraId="16829187" w14:textId="77777777" w:rsidR="00394471" w:rsidRPr="00740BCD" w:rsidRDefault="00394471" w:rsidP="00394471">
      <w:pPr>
        <w:pStyle w:val="Heading4"/>
      </w:pPr>
      <w:bookmarkStart w:id="737" w:name="_Toc60776922"/>
      <w:bookmarkStart w:id="738" w:name="_Toc100929745"/>
      <w:r w:rsidRPr="00740BCD">
        <w:t>5.6.1.1</w:t>
      </w:r>
      <w:r w:rsidRPr="00740BCD">
        <w:tab/>
        <w:t>General</w:t>
      </w:r>
      <w:bookmarkEnd w:id="737"/>
      <w:bookmarkEnd w:id="73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5pt" o:ole="">
            <v:imagedata r:id="rId75" o:title=""/>
          </v:shape>
          <o:OLEObject Type="Embed" ProgID="Mscgen.Chart" ShapeID="_x0000_i1055" DrawAspect="Content" ObjectID="_1715113709"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39" w:name="_Toc60776923"/>
      <w:bookmarkStart w:id="740" w:name="_Toc100929746"/>
      <w:r w:rsidRPr="00740BCD">
        <w:t>5.6.1.2</w:t>
      </w:r>
      <w:r w:rsidRPr="00740BCD">
        <w:tab/>
        <w:t>Initiation</w:t>
      </w:r>
      <w:bookmarkEnd w:id="739"/>
      <w:bookmarkEnd w:id="74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41" w:name="_Toc60776924"/>
      <w:bookmarkStart w:id="742" w:name="_Toc100929747"/>
      <w:r w:rsidRPr="00740BCD">
        <w:t>5.6.1.3</w:t>
      </w:r>
      <w:r w:rsidRPr="00740BCD">
        <w:tab/>
        <w:t xml:space="preserve">Reception of the </w:t>
      </w:r>
      <w:r w:rsidRPr="00740BCD">
        <w:rPr>
          <w:i/>
        </w:rPr>
        <w:t>UECapabilityEnquiry</w:t>
      </w:r>
      <w:r w:rsidRPr="00740BCD">
        <w:t xml:space="preserve"> by the UE</w:t>
      </w:r>
      <w:bookmarkEnd w:id="741"/>
      <w:bookmarkEnd w:id="74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43" w:name="_Toc60776925"/>
      <w:bookmarkStart w:id="744" w:name="_Toc100929748"/>
      <w:r w:rsidRPr="00740BCD">
        <w:t>5.6.1.4</w:t>
      </w:r>
      <w:r w:rsidRPr="00740BCD">
        <w:tab/>
        <w:t>Setting band combinations, feature set combinations and feature sets supported by the UE</w:t>
      </w:r>
      <w:bookmarkEnd w:id="743"/>
      <w:bookmarkEnd w:id="74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45" w:name="_Toc60776926"/>
      <w:bookmarkStart w:id="746" w:name="_Toc100929749"/>
      <w:r w:rsidRPr="00740BCD">
        <w:t>5.6.1.5</w:t>
      </w:r>
      <w:r w:rsidRPr="00740BCD">
        <w:tab/>
        <w:t>Void</w:t>
      </w:r>
      <w:bookmarkEnd w:id="745"/>
      <w:bookmarkEnd w:id="746"/>
    </w:p>
    <w:p w14:paraId="08ECB343" w14:textId="77777777" w:rsidR="00394471" w:rsidRPr="00740BCD" w:rsidRDefault="00394471" w:rsidP="00394471">
      <w:pPr>
        <w:pStyle w:val="Heading2"/>
      </w:pPr>
      <w:bookmarkStart w:id="747" w:name="_Toc60776927"/>
      <w:bookmarkStart w:id="748" w:name="_Toc100929750"/>
      <w:r w:rsidRPr="00740BCD">
        <w:t>5.7</w:t>
      </w:r>
      <w:r w:rsidRPr="00740BCD">
        <w:tab/>
        <w:t>Other</w:t>
      </w:r>
      <w:bookmarkEnd w:id="747"/>
      <w:bookmarkEnd w:id="748"/>
    </w:p>
    <w:p w14:paraId="7BA5CF01" w14:textId="77777777" w:rsidR="00394471" w:rsidRPr="00740BCD" w:rsidRDefault="00394471" w:rsidP="00394471">
      <w:pPr>
        <w:pStyle w:val="Heading3"/>
      </w:pPr>
      <w:bookmarkStart w:id="749" w:name="_Toc60776928"/>
      <w:bookmarkStart w:id="750" w:name="_Toc100929751"/>
      <w:r w:rsidRPr="00740BCD">
        <w:t>5.7.1</w:t>
      </w:r>
      <w:r w:rsidRPr="00740BCD">
        <w:tab/>
        <w:t>DL information transfer</w:t>
      </w:r>
      <w:bookmarkEnd w:id="749"/>
      <w:bookmarkEnd w:id="750"/>
    </w:p>
    <w:p w14:paraId="23034603" w14:textId="77777777" w:rsidR="00394471" w:rsidRPr="00740BCD" w:rsidRDefault="00394471" w:rsidP="00394471">
      <w:pPr>
        <w:pStyle w:val="Heading4"/>
      </w:pPr>
      <w:bookmarkStart w:id="751" w:name="_Toc60776929"/>
      <w:bookmarkStart w:id="752" w:name="_Toc100929752"/>
      <w:r w:rsidRPr="00740BCD">
        <w:t>5.7.1.1</w:t>
      </w:r>
      <w:r w:rsidRPr="00740BCD">
        <w:tab/>
        <w:t>General</w:t>
      </w:r>
      <w:bookmarkEnd w:id="751"/>
      <w:bookmarkEnd w:id="75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pt;height:80.15pt" o:ole="">
            <v:imagedata r:id="rId77" o:title=""/>
          </v:shape>
          <o:OLEObject Type="Embed" ProgID="Mscgen.Chart" ShapeID="_x0000_i1056" DrawAspect="Content" ObjectID="_1715113710"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53" w:name="_Toc60776930"/>
      <w:bookmarkStart w:id="754" w:name="_Toc100929753"/>
      <w:r w:rsidRPr="00740BCD">
        <w:t>5.7.1.2</w:t>
      </w:r>
      <w:r w:rsidRPr="00740BCD">
        <w:tab/>
        <w:t>Initiation</w:t>
      </w:r>
      <w:bookmarkEnd w:id="753"/>
      <w:bookmarkEnd w:id="75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55" w:name="_Toc60776931"/>
      <w:bookmarkStart w:id="756" w:name="_Toc100929754"/>
      <w:r w:rsidRPr="00740BCD">
        <w:t>5.7.1.3</w:t>
      </w:r>
      <w:r w:rsidRPr="00740BCD">
        <w:tab/>
        <w:t xml:space="preserve">Reception of the </w:t>
      </w:r>
      <w:r w:rsidRPr="00740BCD">
        <w:rPr>
          <w:i/>
        </w:rPr>
        <w:t>DLInformationTransfer</w:t>
      </w:r>
      <w:r w:rsidRPr="00740BCD">
        <w:t xml:space="preserve"> by the UE</w:t>
      </w:r>
      <w:bookmarkEnd w:id="755"/>
      <w:bookmarkEnd w:id="75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5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58" w:name="_Toc100929755"/>
      <w:r w:rsidRPr="00740BCD">
        <w:t>5.7.1a</w:t>
      </w:r>
      <w:r w:rsidRPr="00740BCD">
        <w:tab/>
        <w:t>DL information transfer for MR-DC</w:t>
      </w:r>
      <w:bookmarkEnd w:id="757"/>
      <w:bookmarkEnd w:id="758"/>
    </w:p>
    <w:p w14:paraId="3564F4B9" w14:textId="77777777" w:rsidR="00394471" w:rsidRPr="00740BCD" w:rsidRDefault="00394471" w:rsidP="00394471">
      <w:pPr>
        <w:pStyle w:val="Heading4"/>
      </w:pPr>
      <w:bookmarkStart w:id="759" w:name="_Toc60776933"/>
      <w:bookmarkStart w:id="760" w:name="_Toc100929756"/>
      <w:r w:rsidRPr="00740BCD">
        <w:t>5.7.1a.1</w:t>
      </w:r>
      <w:r w:rsidRPr="00740BCD">
        <w:tab/>
        <w:t>General</w:t>
      </w:r>
      <w:bookmarkEnd w:id="759"/>
      <w:bookmarkEnd w:id="76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9pt" o:ole="">
            <v:imagedata r:id="rId79" o:title=""/>
          </v:shape>
          <o:OLEObject Type="Embed" ProgID="Mscgen.Chart" ShapeID="_x0000_i1057" DrawAspect="Content" ObjectID="_1715113711"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61" w:name="_Toc60776934"/>
      <w:bookmarkStart w:id="762" w:name="_Toc100929757"/>
      <w:r w:rsidRPr="00740BCD">
        <w:t>5.7.1a.2</w:t>
      </w:r>
      <w:r w:rsidRPr="00740BCD">
        <w:tab/>
        <w:t>Initiation</w:t>
      </w:r>
      <w:bookmarkEnd w:id="761"/>
      <w:bookmarkEnd w:id="76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63" w:name="_Toc60776935"/>
      <w:bookmarkStart w:id="764" w:name="_Toc100929758"/>
      <w:r w:rsidRPr="00740BCD">
        <w:t>5.7.1a.3</w:t>
      </w:r>
      <w:r w:rsidRPr="00740BCD">
        <w:tab/>
        <w:t xml:space="preserve">Actions related to reception of </w:t>
      </w:r>
      <w:r w:rsidRPr="00740BCD">
        <w:rPr>
          <w:i/>
        </w:rPr>
        <w:t>DLInformationTransferMRDC</w:t>
      </w:r>
      <w:r w:rsidRPr="00740BCD">
        <w:t xml:space="preserve"> message</w:t>
      </w:r>
      <w:bookmarkEnd w:id="763"/>
      <w:bookmarkEnd w:id="76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65" w:name="_Toc60776936"/>
      <w:bookmarkStart w:id="766" w:name="_Toc100929759"/>
      <w:r w:rsidRPr="00740BCD">
        <w:lastRenderedPageBreak/>
        <w:t>5.7.2</w:t>
      </w:r>
      <w:r w:rsidRPr="00740BCD">
        <w:tab/>
        <w:t>UL information transfer</w:t>
      </w:r>
      <w:bookmarkEnd w:id="765"/>
      <w:bookmarkEnd w:id="766"/>
    </w:p>
    <w:p w14:paraId="0EA8A928" w14:textId="77777777" w:rsidR="00394471" w:rsidRPr="00740BCD" w:rsidRDefault="00394471" w:rsidP="00394471">
      <w:pPr>
        <w:pStyle w:val="Heading4"/>
      </w:pPr>
      <w:bookmarkStart w:id="767" w:name="_Toc60776937"/>
      <w:bookmarkStart w:id="768" w:name="_Toc100929760"/>
      <w:r w:rsidRPr="00740BCD">
        <w:t>5.7.2.1</w:t>
      </w:r>
      <w:r w:rsidRPr="00740BCD">
        <w:tab/>
        <w:t>General</w:t>
      </w:r>
      <w:bookmarkEnd w:id="767"/>
      <w:bookmarkEnd w:id="76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pt;height:80.15pt" o:ole="">
            <v:imagedata r:id="rId81" o:title=""/>
          </v:shape>
          <o:OLEObject Type="Embed" ProgID="Mscgen.Chart" ShapeID="_x0000_i1058" DrawAspect="Content" ObjectID="_1715113712"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69" w:name="_Toc60776938"/>
      <w:bookmarkStart w:id="770" w:name="_Toc100929761"/>
      <w:r w:rsidRPr="00740BCD">
        <w:t>5.7.2.2</w:t>
      </w:r>
      <w:r w:rsidRPr="00740BCD">
        <w:tab/>
        <w:t>Initiation</w:t>
      </w:r>
      <w:bookmarkEnd w:id="769"/>
      <w:bookmarkEnd w:id="77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71" w:name="_Toc60776939"/>
      <w:bookmarkStart w:id="772" w:name="_Toc100929762"/>
      <w:r w:rsidRPr="00740BCD">
        <w:t>5.7.2.3</w:t>
      </w:r>
      <w:r w:rsidRPr="00740BCD">
        <w:tab/>
        <w:t xml:space="preserve">Actions related to transmission of </w:t>
      </w:r>
      <w:r w:rsidRPr="00740BCD">
        <w:rPr>
          <w:i/>
          <w:iCs/>
        </w:rPr>
        <w:t>ULInformationTransfer</w:t>
      </w:r>
      <w:r w:rsidRPr="00740BCD">
        <w:t xml:space="preserve"> message</w:t>
      </w:r>
      <w:bookmarkEnd w:id="771"/>
      <w:bookmarkEnd w:id="77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73" w:name="_Toc60776940"/>
      <w:bookmarkStart w:id="774" w:name="_Toc100929763"/>
      <w:r w:rsidRPr="00740BCD">
        <w:t>5.7.2.4</w:t>
      </w:r>
      <w:r w:rsidRPr="00740BCD">
        <w:tab/>
        <w:t xml:space="preserve">Failure to deliver </w:t>
      </w:r>
      <w:r w:rsidRPr="00740BCD">
        <w:rPr>
          <w:i/>
        </w:rPr>
        <w:t>ULInformationTransfer</w:t>
      </w:r>
      <w:r w:rsidRPr="00740BCD">
        <w:t xml:space="preserve"> message</w:t>
      </w:r>
      <w:bookmarkEnd w:id="773"/>
      <w:bookmarkEnd w:id="77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75" w:name="_Toc60776941"/>
      <w:bookmarkStart w:id="776" w:name="_Toc100929764"/>
      <w:r w:rsidRPr="00740BCD">
        <w:lastRenderedPageBreak/>
        <w:t>5.7.2a</w:t>
      </w:r>
      <w:r w:rsidRPr="00740BCD">
        <w:tab/>
        <w:t>UL information transfer for MR-DC</w:t>
      </w:r>
      <w:bookmarkEnd w:id="775"/>
      <w:bookmarkEnd w:id="776"/>
    </w:p>
    <w:p w14:paraId="5B12E35B" w14:textId="77777777" w:rsidR="00394471" w:rsidRPr="00740BCD" w:rsidRDefault="00394471" w:rsidP="00394471">
      <w:pPr>
        <w:pStyle w:val="Heading4"/>
      </w:pPr>
      <w:bookmarkStart w:id="777" w:name="_Toc60776942"/>
      <w:bookmarkStart w:id="778" w:name="_Toc100929765"/>
      <w:r w:rsidRPr="00740BCD">
        <w:t>5.7.2a.1</w:t>
      </w:r>
      <w:r w:rsidRPr="00740BCD">
        <w:tab/>
        <w:t>General</w:t>
      </w:r>
      <w:bookmarkEnd w:id="777"/>
      <w:bookmarkEnd w:id="778"/>
    </w:p>
    <w:p w14:paraId="7EA8F76A" w14:textId="77777777" w:rsidR="00394471" w:rsidRPr="00740BCD" w:rsidRDefault="00394471" w:rsidP="00394471">
      <w:pPr>
        <w:pStyle w:val="TH"/>
      </w:pPr>
      <w:r w:rsidRPr="00740BCD">
        <w:object w:dxaOrig="4410" w:dyaOrig="1545" w14:anchorId="1FF26451">
          <v:shape id="_x0000_i1059" type="#_x0000_t75" style="width:219.75pt;height:77pt" o:ole="">
            <v:imagedata r:id="rId83" o:title=""/>
          </v:shape>
          <o:OLEObject Type="Embed" ProgID="Mscgen.Chart" ShapeID="_x0000_i1059" DrawAspect="Content" ObjectID="_1715113713"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79" w:name="_Toc60776943"/>
      <w:bookmarkStart w:id="780" w:name="_Toc100929766"/>
      <w:r w:rsidRPr="00740BCD">
        <w:t>5.7.2a.2</w:t>
      </w:r>
      <w:r w:rsidRPr="00740BCD">
        <w:tab/>
        <w:t>Initiation</w:t>
      </w:r>
      <w:bookmarkEnd w:id="779"/>
      <w:bookmarkEnd w:id="78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Heading4"/>
      </w:pPr>
      <w:bookmarkStart w:id="781" w:name="_Toc60776944"/>
      <w:bookmarkStart w:id="782" w:name="_Toc100929767"/>
      <w:r w:rsidRPr="00740BCD">
        <w:t>5.7.2a.3</w:t>
      </w:r>
      <w:r w:rsidRPr="00740BCD">
        <w:tab/>
        <w:t xml:space="preserve">Actions related to transmission of </w:t>
      </w:r>
      <w:r w:rsidRPr="00740BCD">
        <w:rPr>
          <w:i/>
        </w:rPr>
        <w:t>ULInformationTransferMRDC</w:t>
      </w:r>
      <w:r w:rsidRPr="00740BCD">
        <w:t xml:space="preserve"> message</w:t>
      </w:r>
      <w:bookmarkEnd w:id="781"/>
      <w:bookmarkEnd w:id="78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宋体"/>
        </w:rPr>
      </w:pPr>
      <w:bookmarkStart w:id="783" w:name="_Toc60776945"/>
      <w:bookmarkStart w:id="784" w:name="_Toc100929768"/>
      <w:r w:rsidRPr="00740BCD">
        <w:rPr>
          <w:rFonts w:eastAsia="宋体"/>
        </w:rPr>
        <w:t>5.7.2b</w:t>
      </w:r>
      <w:r w:rsidRPr="00740BCD">
        <w:rPr>
          <w:rFonts w:eastAsia="宋体"/>
        </w:rPr>
        <w:tab/>
        <w:t>UL transfer of IRAT information</w:t>
      </w:r>
      <w:bookmarkEnd w:id="783"/>
      <w:bookmarkEnd w:id="784"/>
    </w:p>
    <w:p w14:paraId="7A15F3AD" w14:textId="77777777" w:rsidR="00394471" w:rsidRPr="00740BCD" w:rsidRDefault="00394471" w:rsidP="00394471">
      <w:pPr>
        <w:pStyle w:val="Heading4"/>
        <w:rPr>
          <w:rFonts w:eastAsia="宋体"/>
        </w:rPr>
      </w:pPr>
      <w:bookmarkStart w:id="785" w:name="_Toc60776946"/>
      <w:bookmarkStart w:id="786" w:name="_Toc100929769"/>
      <w:r w:rsidRPr="00740BCD">
        <w:rPr>
          <w:rFonts w:eastAsia="宋体"/>
        </w:rPr>
        <w:t>5.7.2b.1</w:t>
      </w:r>
      <w:r w:rsidRPr="00740BCD">
        <w:rPr>
          <w:rFonts w:eastAsia="宋体"/>
        </w:rPr>
        <w:tab/>
        <w:t>General</w:t>
      </w:r>
      <w:bookmarkEnd w:id="785"/>
      <w:bookmarkEnd w:id="786"/>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05pt;height:89.55pt" o:ole="">
            <v:imagedata r:id="rId85" o:title=""/>
          </v:shape>
          <o:OLEObject Type="Embed" ProgID="Word.Document.8" ShapeID="_x0000_i1060" DrawAspect="Content" ObjectID="_1715113714"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Heading4"/>
        <w:rPr>
          <w:rFonts w:eastAsia="宋体"/>
        </w:rPr>
      </w:pPr>
      <w:bookmarkStart w:id="787" w:name="_Toc60776947"/>
      <w:bookmarkStart w:id="788" w:name="_Toc100929770"/>
      <w:r w:rsidRPr="00740BCD">
        <w:rPr>
          <w:rFonts w:eastAsia="宋体"/>
        </w:rPr>
        <w:t>5.7.2b.2</w:t>
      </w:r>
      <w:r w:rsidRPr="00740BCD">
        <w:rPr>
          <w:rFonts w:eastAsia="宋体"/>
        </w:rPr>
        <w:tab/>
        <w:t>Initiation</w:t>
      </w:r>
      <w:bookmarkEnd w:id="787"/>
      <w:bookmarkEnd w:id="788"/>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宋体"/>
        </w:rPr>
      </w:pPr>
      <w:bookmarkStart w:id="789" w:name="_Toc60776948"/>
      <w:bookmarkStart w:id="790"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89"/>
      <w:bookmarkEnd w:id="790"/>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Heading3"/>
      </w:pPr>
      <w:bookmarkStart w:id="791" w:name="_Toc60776949"/>
      <w:bookmarkStart w:id="792" w:name="_Toc100929772"/>
      <w:r w:rsidRPr="00740BCD">
        <w:rPr>
          <w:lang w:eastAsia="zh-CN"/>
        </w:rPr>
        <w:t>5.7.3</w:t>
      </w:r>
      <w:r w:rsidRPr="00740BCD">
        <w:rPr>
          <w:lang w:eastAsia="zh-CN"/>
        </w:rPr>
        <w:tab/>
      </w:r>
      <w:r w:rsidRPr="00740BCD">
        <w:t>SCG failure information</w:t>
      </w:r>
      <w:bookmarkEnd w:id="791"/>
      <w:bookmarkEnd w:id="792"/>
    </w:p>
    <w:p w14:paraId="75A2195C" w14:textId="77777777" w:rsidR="00394471" w:rsidRPr="00740BCD" w:rsidRDefault="00394471" w:rsidP="00394471">
      <w:pPr>
        <w:pStyle w:val="Heading4"/>
      </w:pPr>
      <w:bookmarkStart w:id="793" w:name="_Toc60776950"/>
      <w:bookmarkStart w:id="794" w:name="_Toc100929773"/>
      <w:r w:rsidRPr="00740BCD">
        <w:t>5.7.3.1</w:t>
      </w:r>
      <w:r w:rsidRPr="00740BCD">
        <w:tab/>
        <w:t>General</w:t>
      </w:r>
      <w:bookmarkEnd w:id="793"/>
      <w:bookmarkEnd w:id="79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6pt;height:101.45pt" o:ole="">
            <v:imagedata r:id="rId87" o:title=""/>
          </v:shape>
          <o:OLEObject Type="Embed" ProgID="Mscgen.Chart" ShapeID="_x0000_i1061" DrawAspect="Content" ObjectID="_1715113715"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95" w:name="_Toc60776951"/>
      <w:bookmarkStart w:id="796" w:name="_Toc100929774"/>
      <w:r w:rsidRPr="00740BCD">
        <w:t>5.7.3.2</w:t>
      </w:r>
      <w:r w:rsidRPr="00740BCD">
        <w:tab/>
        <w:t>Initiation</w:t>
      </w:r>
      <w:bookmarkEnd w:id="795"/>
      <w:bookmarkEnd w:id="79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97" w:name="_Toc60776952"/>
      <w:bookmarkStart w:id="798" w:name="_Toc100929775"/>
      <w:r w:rsidRPr="00740BCD">
        <w:t>5.7.3.3</w:t>
      </w:r>
      <w:r w:rsidRPr="00740BCD">
        <w:tab/>
        <w:t>Failure type determination for (NG)EN-DC</w:t>
      </w:r>
      <w:bookmarkEnd w:id="797"/>
      <w:bookmarkEnd w:id="79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99"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00" w:name="_Toc100929776"/>
      <w:r w:rsidRPr="00740BCD">
        <w:t>5.7.3.4</w:t>
      </w:r>
      <w:r w:rsidRPr="00740BCD">
        <w:tab/>
        <w:t xml:space="preserve">Setting the contents of </w:t>
      </w:r>
      <w:r w:rsidRPr="00740BCD">
        <w:rPr>
          <w:i/>
          <w:noProof/>
        </w:rPr>
        <w:t>MeasResultSCG-Failure</w:t>
      </w:r>
      <w:bookmarkEnd w:id="799"/>
      <w:bookmarkEnd w:id="80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01" w:name="_Toc60776954"/>
      <w:bookmarkStart w:id="802" w:name="_Toc100929777"/>
      <w:r w:rsidRPr="00740BCD">
        <w:t>5.7.3.5</w:t>
      </w:r>
      <w:r w:rsidRPr="00740BCD">
        <w:tab/>
        <w:t xml:space="preserve">Actions related to transmission of </w:t>
      </w:r>
      <w:r w:rsidRPr="00740BCD">
        <w:rPr>
          <w:i/>
        </w:rPr>
        <w:t>SCGFailureInformation</w:t>
      </w:r>
      <w:r w:rsidRPr="00740BCD">
        <w:t xml:space="preserve"> message</w:t>
      </w:r>
      <w:bookmarkEnd w:id="801"/>
      <w:bookmarkEnd w:id="80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03" w:name="_Toc60776955"/>
      <w:bookmarkStart w:id="804" w:name="_Toc100929778"/>
      <w:r w:rsidRPr="00740BCD">
        <w:t>5.7.3a</w:t>
      </w:r>
      <w:r w:rsidRPr="00740BCD">
        <w:tab/>
        <w:t>EUTRA SCG failure information</w:t>
      </w:r>
      <w:bookmarkEnd w:id="803"/>
      <w:bookmarkEnd w:id="804"/>
    </w:p>
    <w:p w14:paraId="2B3A6AD6" w14:textId="77777777" w:rsidR="00394471" w:rsidRPr="00740BCD" w:rsidRDefault="00394471" w:rsidP="00394471">
      <w:pPr>
        <w:pStyle w:val="Heading4"/>
      </w:pPr>
      <w:bookmarkStart w:id="805" w:name="_Toc60776956"/>
      <w:bookmarkStart w:id="806" w:name="_Toc100929779"/>
      <w:r w:rsidRPr="00740BCD">
        <w:t>5.7.3a.1</w:t>
      </w:r>
      <w:r w:rsidRPr="00740BCD">
        <w:tab/>
        <w:t>General</w:t>
      </w:r>
      <w:bookmarkEnd w:id="805"/>
      <w:bookmarkEnd w:id="806"/>
    </w:p>
    <w:p w14:paraId="7B216CAE" w14:textId="77777777" w:rsidR="00394471" w:rsidRPr="00740BCD" w:rsidRDefault="00394471" w:rsidP="00394471">
      <w:pPr>
        <w:pStyle w:val="TH"/>
      </w:pPr>
      <w:r w:rsidRPr="00740BCD">
        <w:object w:dxaOrig="4515" w:dyaOrig="2085" w14:anchorId="243AF6EC">
          <v:shape id="_x0000_i1062" type="#_x0000_t75" style="width:226pt;height:104.55pt" o:ole="">
            <v:imagedata r:id="rId89" o:title=""/>
          </v:shape>
          <o:OLEObject Type="Embed" ProgID="Mscgen.Chart" ShapeID="_x0000_i1062" DrawAspect="Content" ObjectID="_1715113716"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07" w:name="_Toc60776957"/>
      <w:bookmarkStart w:id="808" w:name="_Toc100929780"/>
      <w:r w:rsidRPr="00740BCD">
        <w:lastRenderedPageBreak/>
        <w:t>5.7.3a.2</w:t>
      </w:r>
      <w:r w:rsidRPr="00740BCD">
        <w:tab/>
        <w:t>Initiation</w:t>
      </w:r>
      <w:bookmarkEnd w:id="807"/>
      <w:bookmarkEnd w:id="80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09" w:name="_Toc60776958"/>
      <w:bookmarkStart w:id="810" w:name="_Toc100929781"/>
      <w:r w:rsidRPr="00740BCD">
        <w:t>5.7.3a.3</w:t>
      </w:r>
      <w:r w:rsidRPr="00740BCD">
        <w:tab/>
        <w:t xml:space="preserve">Actions related to transmission of </w:t>
      </w:r>
      <w:r w:rsidRPr="00740BCD">
        <w:rPr>
          <w:i/>
        </w:rPr>
        <w:t>SCGFailureInformationEUTRA</w:t>
      </w:r>
      <w:r w:rsidRPr="00740BCD">
        <w:t xml:space="preserve"> message</w:t>
      </w:r>
      <w:bookmarkEnd w:id="809"/>
      <w:bookmarkEnd w:id="81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11" w:name="_Toc60776959"/>
      <w:bookmarkStart w:id="812" w:name="_Toc100929782"/>
      <w:r w:rsidRPr="00740BCD">
        <w:t>5.7.3b</w:t>
      </w:r>
      <w:r w:rsidRPr="00740BCD">
        <w:tab/>
        <w:t>MCG failure information</w:t>
      </w:r>
      <w:bookmarkEnd w:id="811"/>
      <w:bookmarkEnd w:id="812"/>
    </w:p>
    <w:p w14:paraId="2D8CC4FD" w14:textId="77777777" w:rsidR="00394471" w:rsidRPr="00740BCD" w:rsidRDefault="00394471" w:rsidP="00394471">
      <w:pPr>
        <w:pStyle w:val="Heading4"/>
      </w:pPr>
      <w:bookmarkStart w:id="813" w:name="_Toc60776960"/>
      <w:bookmarkStart w:id="814" w:name="_Toc100929783"/>
      <w:r w:rsidRPr="00740BCD">
        <w:t>5.7.3b.1</w:t>
      </w:r>
      <w:r w:rsidRPr="00740BCD">
        <w:tab/>
        <w:t>General</w:t>
      </w:r>
      <w:bookmarkEnd w:id="813"/>
      <w:bookmarkEnd w:id="81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3pt;height:121.45pt" o:ole="">
            <v:imagedata r:id="rId91" o:title=""/>
          </v:shape>
          <o:OLEObject Type="Embed" ProgID="Word.Picture.8" ShapeID="_x0000_i1063" DrawAspect="Content" ObjectID="_1715113717"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15" w:name="_Toc60776961"/>
      <w:bookmarkStart w:id="816" w:name="_Toc100929784"/>
      <w:r w:rsidRPr="00740BCD">
        <w:t>5.7.3b.2</w:t>
      </w:r>
      <w:r w:rsidRPr="00740BCD">
        <w:tab/>
        <w:t>Initiation</w:t>
      </w:r>
      <w:bookmarkEnd w:id="815"/>
      <w:bookmarkEnd w:id="81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17" w:name="_Toc60776962"/>
      <w:bookmarkStart w:id="818" w:name="_Toc100929785"/>
      <w:r w:rsidRPr="00740BCD">
        <w:t>5.7.3b.3</w:t>
      </w:r>
      <w:r w:rsidRPr="00740BCD">
        <w:tab/>
        <w:t>Failure type determination</w:t>
      </w:r>
      <w:bookmarkEnd w:id="817"/>
      <w:bookmarkEnd w:id="81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19" w:name="_Toc60776963"/>
      <w:bookmarkStart w:id="82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19"/>
      <w:bookmarkEnd w:id="82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21" w:name="_Toc60776964"/>
      <w:bookmarkStart w:id="822" w:name="_Toc100929787"/>
      <w:r w:rsidRPr="00740BCD">
        <w:rPr>
          <w:rFonts w:eastAsia="Malgun Gothic"/>
          <w:lang w:eastAsia="ko-KR"/>
        </w:rPr>
        <w:t>5.7.3b.5</w:t>
      </w:r>
      <w:r w:rsidRPr="00740BCD">
        <w:tab/>
        <w:t>T316 expiry</w:t>
      </w:r>
      <w:bookmarkEnd w:id="821"/>
      <w:bookmarkEnd w:id="82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23" w:name="_Toc60776965"/>
      <w:bookmarkStart w:id="824" w:name="_Toc100929788"/>
      <w:r w:rsidRPr="00740BCD">
        <w:t>5.</w:t>
      </w:r>
      <w:r w:rsidRPr="00740BCD">
        <w:rPr>
          <w:lang w:eastAsia="zh-CN"/>
        </w:rPr>
        <w:t>7</w:t>
      </w:r>
      <w:r w:rsidRPr="00740BCD">
        <w:t>.</w:t>
      </w:r>
      <w:r w:rsidRPr="00740BCD">
        <w:rPr>
          <w:lang w:eastAsia="zh-CN"/>
        </w:rPr>
        <w:t>4</w:t>
      </w:r>
      <w:r w:rsidRPr="00740BCD">
        <w:tab/>
        <w:t>UE Assistance Information</w:t>
      </w:r>
      <w:bookmarkEnd w:id="823"/>
      <w:bookmarkEnd w:id="824"/>
    </w:p>
    <w:p w14:paraId="08991F3E" w14:textId="77777777" w:rsidR="00394471" w:rsidRPr="00740BCD" w:rsidRDefault="00394471" w:rsidP="00394471">
      <w:pPr>
        <w:pStyle w:val="Heading4"/>
      </w:pPr>
      <w:bookmarkStart w:id="825" w:name="_Toc60776966"/>
      <w:bookmarkStart w:id="82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25"/>
      <w:bookmarkEnd w:id="826"/>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6pt;height:105.2pt" o:ole="">
            <v:imagedata r:id="rId93" o:title=""/>
          </v:shape>
          <o:OLEObject Type="Embed" ProgID="Mscgen.Chart" ShapeID="_x0000_i1064" DrawAspect="Content" ObjectID="_1715113718"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2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2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27"/>
      <w:bookmarkEnd w:id="82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29"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30"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29"/>
      <w:bookmarkEnd w:id="830"/>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31" w:name="_Toc60776969"/>
      <w:bookmarkStart w:id="832"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31"/>
      <w:bookmarkEnd w:id="832"/>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3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33"/>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34"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34"/>
    </w:p>
    <w:p w14:paraId="612B5FCB" w14:textId="63FB1941" w:rsidR="00394471" w:rsidRPr="00740BCD" w:rsidRDefault="00394471" w:rsidP="00394471">
      <w:pPr>
        <w:pStyle w:val="Heading3"/>
      </w:pPr>
      <w:bookmarkStart w:id="835" w:name="_Toc60776970"/>
      <w:bookmarkStart w:id="836" w:name="_Toc100929794"/>
      <w:r w:rsidRPr="00740BCD">
        <w:lastRenderedPageBreak/>
        <w:t>5.7.4a</w:t>
      </w:r>
      <w:r w:rsidRPr="00740BCD">
        <w:tab/>
        <w:t>Void</w:t>
      </w:r>
      <w:bookmarkEnd w:id="835"/>
      <w:bookmarkEnd w:id="836"/>
    </w:p>
    <w:p w14:paraId="5806D639" w14:textId="77777777" w:rsidR="00394471" w:rsidRPr="00740BCD" w:rsidRDefault="00394471" w:rsidP="00394471">
      <w:pPr>
        <w:pStyle w:val="Heading3"/>
      </w:pPr>
      <w:bookmarkStart w:id="837" w:name="_Toc60776971"/>
      <w:bookmarkStart w:id="838" w:name="_Toc100929795"/>
      <w:r w:rsidRPr="00740BCD">
        <w:t>5.7.5</w:t>
      </w:r>
      <w:r w:rsidRPr="00740BCD">
        <w:tab/>
        <w:t>Failure information</w:t>
      </w:r>
      <w:bookmarkEnd w:id="837"/>
      <w:bookmarkEnd w:id="838"/>
    </w:p>
    <w:p w14:paraId="19551CA1" w14:textId="77777777" w:rsidR="00394471" w:rsidRPr="00740BCD" w:rsidRDefault="00394471" w:rsidP="00394471">
      <w:pPr>
        <w:pStyle w:val="Heading4"/>
      </w:pPr>
      <w:bookmarkStart w:id="839" w:name="_Toc60776972"/>
      <w:bookmarkStart w:id="840" w:name="_Toc100929796"/>
      <w:r w:rsidRPr="00740BCD">
        <w:t>5.7.5.1</w:t>
      </w:r>
      <w:r w:rsidRPr="00740BCD">
        <w:tab/>
        <w:t>General</w:t>
      </w:r>
      <w:bookmarkEnd w:id="839"/>
      <w:bookmarkEnd w:id="840"/>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65pt;height:1in" o:ole="">
            <v:imagedata r:id="rId95" o:title=""/>
          </v:shape>
          <o:OLEObject Type="Embed" ProgID="Mscgen.Chart" ShapeID="_x0000_i1065" DrawAspect="Content" ObjectID="_1715113719"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41" w:name="_Toc60776973"/>
      <w:bookmarkStart w:id="842" w:name="_Toc100929797"/>
      <w:r w:rsidRPr="00740BCD">
        <w:t>5.7.5.2</w:t>
      </w:r>
      <w:r w:rsidRPr="00740BCD">
        <w:tab/>
        <w:t>Initiation</w:t>
      </w:r>
      <w:bookmarkEnd w:id="841"/>
      <w:bookmarkEnd w:id="84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43" w:name="_Toc60776974"/>
      <w:bookmarkStart w:id="844" w:name="_Toc100929798"/>
      <w:r w:rsidRPr="00740BCD">
        <w:t>5.7.5.3</w:t>
      </w:r>
      <w:r w:rsidRPr="00740BCD">
        <w:tab/>
        <w:t xml:space="preserve">Actions related to transmission of </w:t>
      </w:r>
      <w:r w:rsidRPr="00740BCD">
        <w:rPr>
          <w:i/>
        </w:rPr>
        <w:t>FailureInformation</w:t>
      </w:r>
      <w:r w:rsidRPr="00740BCD">
        <w:t xml:space="preserve"> message</w:t>
      </w:r>
      <w:bookmarkEnd w:id="843"/>
      <w:bookmarkEnd w:id="84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45" w:name="_Toc60776975"/>
      <w:bookmarkStart w:id="846" w:name="_Toc100929799"/>
      <w:r w:rsidRPr="00740BCD">
        <w:t>5.7.6</w:t>
      </w:r>
      <w:r w:rsidRPr="00740BCD">
        <w:tab/>
        <w:t>DL message segment transfer</w:t>
      </w:r>
      <w:bookmarkEnd w:id="845"/>
      <w:bookmarkEnd w:id="846"/>
    </w:p>
    <w:p w14:paraId="2EB26AAC" w14:textId="77777777" w:rsidR="00394471" w:rsidRPr="00740BCD" w:rsidRDefault="00394471" w:rsidP="00394471">
      <w:pPr>
        <w:pStyle w:val="Heading4"/>
        <w:rPr>
          <w:lang w:eastAsia="en-US"/>
        </w:rPr>
      </w:pPr>
      <w:bookmarkStart w:id="847" w:name="_Toc60776976"/>
      <w:bookmarkStart w:id="848" w:name="_Toc100929800"/>
      <w:r w:rsidRPr="00740BCD">
        <w:t>5.7.6.1</w:t>
      </w:r>
      <w:r w:rsidRPr="00740BCD">
        <w:tab/>
        <w:t>General</w:t>
      </w:r>
      <w:bookmarkEnd w:id="847"/>
      <w:bookmarkEnd w:id="848"/>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7" o:title=""/>
          </v:shape>
          <o:OLEObject Type="Embed" ProgID="Mscgen.Chart" ShapeID="_x0000_i1066" DrawAspect="Content" ObjectID="_1715113720"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49" w:name="_Toc60776977"/>
      <w:bookmarkStart w:id="850" w:name="_Toc100929801"/>
      <w:r w:rsidRPr="00740BCD">
        <w:t>5.7.6.2</w:t>
      </w:r>
      <w:r w:rsidRPr="00740BCD">
        <w:tab/>
        <w:t>Initiation</w:t>
      </w:r>
      <w:bookmarkEnd w:id="849"/>
      <w:bookmarkEnd w:id="85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51" w:name="_Toc60776978"/>
      <w:bookmarkStart w:id="852" w:name="_Toc100929802"/>
      <w:r w:rsidRPr="00740BCD">
        <w:t>5.7.6.3</w:t>
      </w:r>
      <w:r w:rsidRPr="00740BCD">
        <w:tab/>
        <w:t xml:space="preserve">Reception of </w:t>
      </w:r>
      <w:r w:rsidRPr="00740BCD">
        <w:rPr>
          <w:i/>
        </w:rPr>
        <w:t>DLDedicatedMessageSegment</w:t>
      </w:r>
      <w:r w:rsidRPr="00740BCD">
        <w:t xml:space="preserve"> by the UE</w:t>
      </w:r>
      <w:bookmarkEnd w:id="851"/>
      <w:bookmarkEnd w:id="85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53" w:name="_Toc60776979"/>
      <w:bookmarkStart w:id="854" w:name="_Toc100929803"/>
      <w:r w:rsidRPr="00740BCD">
        <w:t>5.7.7</w:t>
      </w:r>
      <w:r w:rsidRPr="00740BCD">
        <w:tab/>
      </w:r>
      <w:r w:rsidRPr="00740BCD">
        <w:rPr>
          <w:rFonts w:eastAsia="宋体"/>
          <w:lang w:eastAsia="zh-CN"/>
        </w:rPr>
        <w:t>UL message segment transfer</w:t>
      </w:r>
      <w:bookmarkEnd w:id="853"/>
      <w:bookmarkEnd w:id="854"/>
    </w:p>
    <w:p w14:paraId="335FD09C" w14:textId="77777777" w:rsidR="00394471" w:rsidRPr="00740BCD" w:rsidRDefault="00394471" w:rsidP="00394471">
      <w:pPr>
        <w:pStyle w:val="Heading4"/>
      </w:pPr>
      <w:bookmarkStart w:id="855" w:name="_Toc60776980"/>
      <w:bookmarkStart w:id="856" w:name="_Toc100929804"/>
      <w:r w:rsidRPr="00740BCD">
        <w:t>5.7.7.1</w:t>
      </w:r>
      <w:r w:rsidRPr="00740BCD">
        <w:tab/>
        <w:t>General</w:t>
      </w:r>
      <w:bookmarkEnd w:id="855"/>
      <w:bookmarkEnd w:id="856"/>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9" o:title=""/>
          </v:shape>
          <o:OLEObject Type="Embed" ProgID="Mscgen.Chart" ShapeID="_x0000_i1067" DrawAspect="Content" ObjectID="_1715113721"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57" w:name="_Toc60776981"/>
      <w:bookmarkStart w:id="858" w:name="_Toc100929805"/>
      <w:r w:rsidRPr="00740BCD">
        <w:t>5.7.7.2</w:t>
      </w:r>
      <w:r w:rsidRPr="00740BCD">
        <w:tab/>
        <w:t>Initiation</w:t>
      </w:r>
      <w:bookmarkEnd w:id="857"/>
      <w:bookmarkEnd w:id="858"/>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59" w:name="_Toc60776982"/>
      <w:bookmarkStart w:id="860" w:name="_Toc100929806"/>
      <w:r w:rsidRPr="00740BCD">
        <w:t>5.7.7.3</w:t>
      </w:r>
      <w:r w:rsidRPr="00740BCD">
        <w:tab/>
        <w:t xml:space="preserve">Actions related to transmission of </w:t>
      </w:r>
      <w:r w:rsidRPr="00740BCD">
        <w:rPr>
          <w:i/>
        </w:rPr>
        <w:t>ULDedicatedMessageSegment</w:t>
      </w:r>
      <w:r w:rsidRPr="00740BCD">
        <w:t xml:space="preserve"> message</w:t>
      </w:r>
      <w:bookmarkEnd w:id="859"/>
      <w:bookmarkEnd w:id="860"/>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61" w:name="_Toc60776983"/>
      <w:bookmarkStart w:id="862" w:name="_Toc100929807"/>
      <w:r w:rsidRPr="00740BCD">
        <w:t>5.7.8</w:t>
      </w:r>
      <w:r w:rsidRPr="00740BCD">
        <w:tab/>
        <w:t>Idle/inactive Measurements</w:t>
      </w:r>
      <w:bookmarkEnd w:id="861"/>
      <w:bookmarkEnd w:id="862"/>
    </w:p>
    <w:p w14:paraId="15AF637C" w14:textId="77777777" w:rsidR="00394471" w:rsidRPr="00740BCD" w:rsidRDefault="00394471" w:rsidP="00394471">
      <w:pPr>
        <w:pStyle w:val="Heading4"/>
      </w:pPr>
      <w:bookmarkStart w:id="863" w:name="_Toc60776984"/>
      <w:bookmarkStart w:id="864" w:name="_Toc100929808"/>
      <w:r w:rsidRPr="00740BCD">
        <w:t>5.7.8.1</w:t>
      </w:r>
      <w:r w:rsidRPr="00740BCD">
        <w:tab/>
        <w:t>General</w:t>
      </w:r>
      <w:bookmarkEnd w:id="863"/>
      <w:bookmarkEnd w:id="86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65" w:name="_Toc60776985"/>
      <w:bookmarkStart w:id="866" w:name="_Toc100929809"/>
      <w:r w:rsidRPr="00740BCD">
        <w:t>5.7.8.1a</w:t>
      </w:r>
      <w:r w:rsidRPr="00740BCD">
        <w:tab/>
        <w:t>Measurement configuration</w:t>
      </w:r>
      <w:bookmarkEnd w:id="865"/>
      <w:bookmarkEnd w:id="86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67" w:name="_Toc60776986"/>
      <w:bookmarkStart w:id="868" w:name="_Toc100929810"/>
      <w:r w:rsidRPr="00740BCD">
        <w:t>5.7.8.2</w:t>
      </w:r>
      <w:r w:rsidRPr="00740BCD">
        <w:tab/>
        <w:t>Void</w:t>
      </w:r>
      <w:bookmarkEnd w:id="867"/>
      <w:bookmarkEnd w:id="868"/>
    </w:p>
    <w:p w14:paraId="6FF8D5B5" w14:textId="77777777" w:rsidR="00394471" w:rsidRPr="00740BCD" w:rsidRDefault="00394471" w:rsidP="00394471">
      <w:pPr>
        <w:pStyle w:val="Heading4"/>
      </w:pPr>
      <w:bookmarkStart w:id="869" w:name="_Toc60776987"/>
      <w:bookmarkStart w:id="870" w:name="_Toc100929811"/>
      <w:r w:rsidRPr="00740BCD">
        <w:t>5.7.8.2a</w:t>
      </w:r>
      <w:r w:rsidRPr="00740BCD">
        <w:tab/>
        <w:t>Performing measurements</w:t>
      </w:r>
      <w:bookmarkEnd w:id="869"/>
      <w:bookmarkEnd w:id="87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71" w:name="_Toc60776988"/>
      <w:bookmarkStart w:id="872" w:name="_Toc100929812"/>
      <w:r w:rsidRPr="00740BCD">
        <w:rPr>
          <w:rFonts w:eastAsia="Malgun Gothic"/>
          <w:lang w:eastAsia="ko-KR"/>
        </w:rPr>
        <w:t>5.7.8.3</w:t>
      </w:r>
      <w:r w:rsidRPr="00740BCD">
        <w:tab/>
        <w:t>T331 expiry or stop</w:t>
      </w:r>
      <w:bookmarkEnd w:id="871"/>
      <w:bookmarkEnd w:id="872"/>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73" w:name="_Toc60776989"/>
      <w:bookmarkStart w:id="874" w:name="_Toc100929813"/>
      <w:r w:rsidRPr="00740BCD">
        <w:rPr>
          <w:rFonts w:eastAsia="Malgun Gothic"/>
          <w:lang w:eastAsia="ko-KR"/>
        </w:rPr>
        <w:t>5.7.8.4</w:t>
      </w:r>
      <w:r w:rsidRPr="00740BCD">
        <w:tab/>
        <w:t>Cell re-selection or cell selection while T331 is running</w:t>
      </w:r>
      <w:bookmarkEnd w:id="873"/>
      <w:bookmarkEnd w:id="874"/>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75" w:name="_Toc60776990"/>
      <w:bookmarkStart w:id="876" w:name="_Toc100929814"/>
      <w:r w:rsidRPr="00740BCD">
        <w:t>5.7.9</w:t>
      </w:r>
      <w:r w:rsidRPr="00740BCD">
        <w:tab/>
        <w:t>Mobility history information</w:t>
      </w:r>
      <w:bookmarkEnd w:id="875"/>
      <w:bookmarkEnd w:id="876"/>
    </w:p>
    <w:p w14:paraId="07B2E18A" w14:textId="77777777" w:rsidR="00394471" w:rsidRPr="00740BCD" w:rsidRDefault="00394471" w:rsidP="00394471">
      <w:pPr>
        <w:pStyle w:val="Heading4"/>
      </w:pPr>
      <w:bookmarkStart w:id="877" w:name="_Toc60776991"/>
      <w:bookmarkStart w:id="878" w:name="_Toc100929815"/>
      <w:r w:rsidRPr="00740BCD">
        <w:t>5.7.9.1</w:t>
      </w:r>
      <w:r w:rsidRPr="00740BCD">
        <w:tab/>
        <w:t>General</w:t>
      </w:r>
      <w:bookmarkEnd w:id="877"/>
      <w:bookmarkEnd w:id="878"/>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79" w:name="_Toc60776992"/>
      <w:bookmarkStart w:id="880" w:name="_Toc100929816"/>
      <w:r w:rsidRPr="00740BCD">
        <w:t>5.7.9.2</w:t>
      </w:r>
      <w:r w:rsidRPr="00740BCD">
        <w:tab/>
        <w:t>Initiation</w:t>
      </w:r>
      <w:bookmarkEnd w:id="879"/>
      <w:bookmarkEnd w:id="880"/>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81" w:name="_Toc60776993"/>
      <w:bookmarkStart w:id="882" w:name="_Toc100929817"/>
      <w:r w:rsidRPr="00740BCD">
        <w:lastRenderedPageBreak/>
        <w:t>5.7.10</w:t>
      </w:r>
      <w:r w:rsidRPr="00740BCD">
        <w:tab/>
        <w:t>UE Information</w:t>
      </w:r>
      <w:bookmarkEnd w:id="881"/>
      <w:bookmarkEnd w:id="882"/>
    </w:p>
    <w:p w14:paraId="7738AC77" w14:textId="77777777" w:rsidR="00394471" w:rsidRPr="00740BCD" w:rsidRDefault="00394471" w:rsidP="00394471">
      <w:pPr>
        <w:pStyle w:val="Heading4"/>
      </w:pPr>
      <w:bookmarkStart w:id="883" w:name="_Toc60776994"/>
      <w:bookmarkStart w:id="884" w:name="_Toc100929818"/>
      <w:r w:rsidRPr="00740BCD">
        <w:t>5.7.10.1</w:t>
      </w:r>
      <w:r w:rsidRPr="00740BCD">
        <w:tab/>
        <w:t>General</w:t>
      </w:r>
      <w:bookmarkEnd w:id="883"/>
      <w:bookmarkEnd w:id="884"/>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pt;height:128.95pt" o:ole="">
            <v:imagedata r:id="rId101" o:title=""/>
          </v:shape>
          <o:OLEObject Type="Embed" ProgID="Word.Picture.8" ShapeID="_x0000_i1068" DrawAspect="Content" ObjectID="_1715113722"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85" w:name="_Toc60776995"/>
      <w:bookmarkStart w:id="886" w:name="_Toc100929819"/>
      <w:r w:rsidRPr="00740BCD">
        <w:t>5.7.10.2</w:t>
      </w:r>
      <w:r w:rsidRPr="00740BCD">
        <w:tab/>
        <w:t>Initiation</w:t>
      </w:r>
      <w:bookmarkEnd w:id="885"/>
      <w:bookmarkEnd w:id="886"/>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87" w:name="_Toc60776996"/>
      <w:bookmarkStart w:id="888"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87"/>
      <w:bookmarkEnd w:id="888"/>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89" w:name="_Toc60776997"/>
      <w:bookmarkStart w:id="890" w:name="_Toc100929821"/>
      <w:r w:rsidRPr="00740BCD">
        <w:t>5.7.10.4</w:t>
      </w:r>
      <w:r w:rsidRPr="00740BCD">
        <w:tab/>
        <w:t xml:space="preserve">Actions upon successful completion of </w:t>
      </w:r>
      <w:r w:rsidR="00E84B6D" w:rsidRPr="00740BCD">
        <w:t xml:space="preserve">a </w:t>
      </w:r>
      <w:r w:rsidRPr="00740BCD">
        <w:t>random-access procedure</w:t>
      </w:r>
      <w:bookmarkEnd w:id="889"/>
      <w:r w:rsidR="00E84B6D" w:rsidRPr="00740BCD">
        <w:t xml:space="preserve"> or on successful or unsuccessful completion of a procedure for request of on-demand system information</w:t>
      </w:r>
      <w:bookmarkEnd w:id="890"/>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宋体"/>
          <w:lang w:eastAsia="zh-CN"/>
        </w:rPr>
      </w:pPr>
      <w:bookmarkStart w:id="891" w:name="_Toc60776998"/>
      <w:bookmarkStart w:id="892"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91"/>
      <w:bookmarkEnd w:id="892"/>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93" w:name="_Toc100929823"/>
      <w:bookmarkStart w:id="894" w:name="_Toc60776999"/>
      <w:r w:rsidRPr="00740BCD">
        <w:t>5.7.10.6</w:t>
      </w:r>
      <w:r w:rsidRPr="00740BCD">
        <w:tab/>
        <w:t>Actions for the successful handover report determination</w:t>
      </w:r>
      <w:bookmarkEnd w:id="893"/>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95" w:name="_Toc100929824"/>
      <w:r w:rsidRPr="00740BCD">
        <w:t>5.7.12</w:t>
      </w:r>
      <w:r w:rsidRPr="00740BCD">
        <w:tab/>
        <w:t>IAB Other Information</w:t>
      </w:r>
      <w:bookmarkEnd w:id="894"/>
      <w:bookmarkEnd w:id="895"/>
    </w:p>
    <w:p w14:paraId="4EF546E9" w14:textId="77777777" w:rsidR="00394471" w:rsidRPr="00740BCD" w:rsidRDefault="00394471" w:rsidP="00394471">
      <w:pPr>
        <w:pStyle w:val="Heading4"/>
      </w:pPr>
      <w:bookmarkStart w:id="896" w:name="_Toc60777000"/>
      <w:bookmarkStart w:id="897" w:name="_Toc100929825"/>
      <w:r w:rsidRPr="00740BCD">
        <w:t>5.7.12.1</w:t>
      </w:r>
      <w:r w:rsidRPr="00740BCD">
        <w:tab/>
        <w:t>General</w:t>
      </w:r>
      <w:bookmarkEnd w:id="896"/>
      <w:bookmarkEnd w:id="897"/>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1pt;height:128.95pt" o:ole="">
            <v:imagedata r:id="rId103" o:title=""/>
          </v:shape>
          <o:OLEObject Type="Embed" ProgID="Word.Picture.8" ShapeID="对象 44" DrawAspect="Content" ObjectID="_1715113723"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98" w:name="_Toc60777001"/>
      <w:bookmarkStart w:id="899" w:name="_Toc100929826"/>
      <w:r w:rsidRPr="00740BCD">
        <w:t>5.7.12.2</w:t>
      </w:r>
      <w:r w:rsidRPr="00740BCD">
        <w:tab/>
        <w:t>Initiation</w:t>
      </w:r>
      <w:bookmarkEnd w:id="898"/>
      <w:bookmarkEnd w:id="899"/>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00" w:name="_Toc60777002"/>
      <w:bookmarkStart w:id="901"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00"/>
      <w:bookmarkEnd w:id="901"/>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02" w:name="_Toc100929828"/>
      <w:r w:rsidRPr="00740BCD">
        <w:t>5.7.13</w:t>
      </w:r>
      <w:r w:rsidR="00B623BD" w:rsidRPr="00740BCD">
        <w:tab/>
        <w:t>RLM/BFD relaxation</w:t>
      </w:r>
      <w:bookmarkEnd w:id="902"/>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03"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03"/>
    </w:p>
    <w:p w14:paraId="445A9AEE" w14:textId="77777777" w:rsidR="00B623BD" w:rsidRPr="00740BCD" w:rsidRDefault="00B623BD" w:rsidP="00B623BD">
      <w:bookmarkStart w:id="904" w:name="OLE_LINK11"/>
      <w:bookmarkStart w:id="905"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04"/>
    <w:bookmarkEnd w:id="905"/>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06"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06"/>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07" w:name="_Toc100929831"/>
      <w:r w:rsidRPr="00740BCD">
        <w:lastRenderedPageBreak/>
        <w:t>5.7.14</w:t>
      </w:r>
      <w:r w:rsidR="0064192E" w:rsidRPr="00740BCD">
        <w:tab/>
        <w:t>UE Positioning Assistance Information</w:t>
      </w:r>
      <w:bookmarkEnd w:id="907"/>
    </w:p>
    <w:p w14:paraId="01C9C104" w14:textId="7E2CECE5" w:rsidR="0064192E" w:rsidRPr="00740BCD" w:rsidRDefault="009B1D75" w:rsidP="0064192E">
      <w:pPr>
        <w:pStyle w:val="Heading4"/>
      </w:pPr>
      <w:bookmarkStart w:id="908" w:name="_Toc100929832"/>
      <w:r w:rsidRPr="00740BCD">
        <w:t>5.7.14</w:t>
      </w:r>
      <w:r w:rsidR="0064192E" w:rsidRPr="00740BCD">
        <w:t>.1</w:t>
      </w:r>
      <w:r w:rsidR="0064192E" w:rsidRPr="00740BCD">
        <w:tab/>
        <w:t>General</w:t>
      </w:r>
      <w:bookmarkEnd w:id="908"/>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5.05pt;height:137.1pt" o:ole="">
            <v:imagedata r:id="rId105" o:title=""/>
          </v:shape>
          <o:OLEObject Type="Embed" ProgID="Word.Picture.8" ShapeID="_x0000_i1070" DrawAspect="Content" ObjectID="_1715113724"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09" w:name="_Toc100929833"/>
      <w:r w:rsidRPr="00740BCD">
        <w:t>5.7.14</w:t>
      </w:r>
      <w:r w:rsidR="0064192E" w:rsidRPr="00740BCD">
        <w:t>.2</w:t>
      </w:r>
      <w:r w:rsidR="0064192E" w:rsidRPr="00740BCD">
        <w:tab/>
        <w:t>Initiation</w:t>
      </w:r>
      <w:bookmarkEnd w:id="909"/>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10"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10"/>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11" w:name="_Toc100929835"/>
      <w:r w:rsidRPr="00740BCD">
        <w:t>5.7.15</w:t>
      </w:r>
      <w:r w:rsidR="0064192E" w:rsidRPr="00740BCD">
        <w:tab/>
        <w:t>SRS for Positioning in RRC_INACTIVE</w:t>
      </w:r>
      <w:bookmarkEnd w:id="911"/>
    </w:p>
    <w:p w14:paraId="3F4540ED" w14:textId="0556915B" w:rsidR="0064192E" w:rsidRPr="00740BCD" w:rsidRDefault="009B1D75" w:rsidP="0064192E">
      <w:pPr>
        <w:pStyle w:val="Heading4"/>
      </w:pPr>
      <w:bookmarkStart w:id="912" w:name="_Toc100929836"/>
      <w:r w:rsidRPr="00740BCD">
        <w:t>5.7.15</w:t>
      </w:r>
      <w:r w:rsidR="0064192E" w:rsidRPr="00740BCD">
        <w:t>.1</w:t>
      </w:r>
      <w:r w:rsidR="0064192E" w:rsidRPr="00740BCD">
        <w:tab/>
        <w:t>General</w:t>
      </w:r>
      <w:bookmarkEnd w:id="912"/>
    </w:p>
    <w:p w14:paraId="5ED8A2E1" w14:textId="77777777" w:rsidR="0064192E" w:rsidRPr="00740BCD" w:rsidRDefault="0064192E" w:rsidP="0064192E">
      <w:r w:rsidRPr="00740BCD">
        <w:t>SRS for Positioning can be configured to be transmitted in RRC_INACTIVE mode.</w:t>
      </w:r>
    </w:p>
    <w:bookmarkStart w:id="913" w:name="_MON_1707845023"/>
    <w:bookmarkEnd w:id="913"/>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5.05pt;height:137.1pt" o:ole="">
            <v:imagedata r:id="rId107" o:title=""/>
          </v:shape>
          <o:OLEObject Type="Embed" ProgID="Word.Picture.8" ShapeID="_x0000_i1071" DrawAspect="Content" ObjectID="_1715113725"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14" w:name="_Toc100929837"/>
      <w:r w:rsidRPr="00740BCD">
        <w:lastRenderedPageBreak/>
        <w:t>5.7.15</w:t>
      </w:r>
      <w:r w:rsidR="0064192E" w:rsidRPr="00740BCD">
        <w:t>.2</w:t>
      </w:r>
      <w:r w:rsidR="0064192E" w:rsidRPr="00740BCD">
        <w:tab/>
        <w:t>Actions Related to SRS for Positioning at Cell Re-selection in RRC_INACTIVE</w:t>
      </w:r>
      <w:bookmarkEnd w:id="914"/>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15" w:name="_Toc46480779"/>
      <w:bookmarkStart w:id="916" w:name="_Toc46483247"/>
      <w:bookmarkStart w:id="917" w:name="_Toc37082152"/>
      <w:bookmarkStart w:id="918" w:name="_Toc46482013"/>
      <w:bookmarkStart w:id="919" w:name="_Toc29343487"/>
      <w:bookmarkStart w:id="920" w:name="_Toc67997053"/>
      <w:bookmarkStart w:id="921" w:name="_Toc36939172"/>
      <w:bookmarkStart w:id="922" w:name="_Toc29342348"/>
      <w:bookmarkStart w:id="923" w:name="_Toc20487056"/>
      <w:bookmarkStart w:id="924" w:name="_Toc36846519"/>
      <w:bookmarkStart w:id="925" w:name="_Toc36566739"/>
      <w:bookmarkStart w:id="926" w:name="_Toc36810155"/>
      <w:r w:rsidRPr="00740BCD">
        <w:rPr>
          <w:rFonts w:ascii="Arial" w:hAnsi="Arial"/>
          <w:sz w:val="28"/>
        </w:rPr>
        <w:t>5.7.16</w:t>
      </w:r>
      <w:r w:rsidR="00811135" w:rsidRPr="00740BCD">
        <w:rPr>
          <w:rFonts w:ascii="Arial" w:hAnsi="Arial"/>
          <w:sz w:val="28"/>
        </w:rPr>
        <w:tab/>
        <w:t>Application layer measurement reporting</w:t>
      </w:r>
      <w:bookmarkEnd w:id="915"/>
      <w:bookmarkEnd w:id="916"/>
      <w:bookmarkEnd w:id="917"/>
      <w:bookmarkEnd w:id="918"/>
      <w:bookmarkEnd w:id="919"/>
      <w:bookmarkEnd w:id="920"/>
      <w:bookmarkEnd w:id="921"/>
      <w:bookmarkEnd w:id="922"/>
      <w:bookmarkEnd w:id="923"/>
      <w:bookmarkEnd w:id="924"/>
      <w:bookmarkEnd w:id="925"/>
      <w:bookmarkEnd w:id="92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27" w:name="_Toc20487057"/>
      <w:bookmarkStart w:id="928" w:name="_Toc36810156"/>
      <w:bookmarkStart w:id="929" w:name="_Toc37082153"/>
      <w:bookmarkStart w:id="930" w:name="_Toc36939173"/>
      <w:bookmarkStart w:id="931" w:name="_Toc29342349"/>
      <w:bookmarkStart w:id="932" w:name="_Toc36846520"/>
      <w:bookmarkStart w:id="933" w:name="_Toc46482014"/>
      <w:bookmarkStart w:id="934" w:name="_Toc67997054"/>
      <w:bookmarkStart w:id="935" w:name="_Toc29343488"/>
      <w:bookmarkStart w:id="936" w:name="_Toc36566740"/>
      <w:bookmarkStart w:id="937" w:name="_Toc46480780"/>
      <w:bookmarkStart w:id="93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27"/>
      <w:bookmarkEnd w:id="928"/>
      <w:bookmarkEnd w:id="929"/>
      <w:bookmarkEnd w:id="930"/>
      <w:bookmarkEnd w:id="931"/>
      <w:bookmarkEnd w:id="932"/>
      <w:bookmarkEnd w:id="933"/>
      <w:bookmarkEnd w:id="934"/>
      <w:bookmarkEnd w:id="935"/>
      <w:bookmarkEnd w:id="936"/>
      <w:bookmarkEnd w:id="937"/>
      <w:bookmarkEnd w:id="938"/>
    </w:p>
    <w:bookmarkStart w:id="939" w:name="_MON_1681668510"/>
    <w:bookmarkEnd w:id="93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8.1pt;height:129.6pt" o:ole="">
            <v:imagedata r:id="rId109" o:title=""/>
          </v:shape>
          <o:OLEObject Type="Embed" ProgID="Word.Picture.8" ShapeID="_x0000_i1072" DrawAspect="Content" ObjectID="_1715113726"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4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41" w:name="_Toc20487058"/>
      <w:bookmarkStart w:id="942" w:name="_Toc29342350"/>
      <w:bookmarkStart w:id="943" w:name="_Toc29343489"/>
      <w:bookmarkStart w:id="944" w:name="_Toc36939174"/>
      <w:bookmarkStart w:id="945" w:name="_Toc37082154"/>
      <w:bookmarkStart w:id="946" w:name="_Toc46480781"/>
      <w:bookmarkStart w:id="947" w:name="_Toc46482015"/>
      <w:bookmarkStart w:id="948" w:name="_Toc36566741"/>
      <w:bookmarkStart w:id="949" w:name="_Toc36810157"/>
      <w:bookmarkStart w:id="950" w:name="_Toc36846521"/>
      <w:bookmarkStart w:id="951" w:name="_Toc46483249"/>
      <w:bookmarkStart w:id="952" w:name="_Toc67997055"/>
      <w:bookmarkEnd w:id="94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41"/>
      <w:bookmarkEnd w:id="942"/>
      <w:bookmarkEnd w:id="943"/>
      <w:bookmarkEnd w:id="944"/>
      <w:bookmarkEnd w:id="945"/>
      <w:bookmarkEnd w:id="946"/>
      <w:bookmarkEnd w:id="947"/>
      <w:bookmarkEnd w:id="948"/>
      <w:bookmarkEnd w:id="949"/>
      <w:bookmarkEnd w:id="950"/>
      <w:bookmarkEnd w:id="951"/>
      <w:bookmarkEnd w:id="95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53" w:name="_Toc60777003"/>
      <w:bookmarkStart w:id="954" w:name="_Toc100929838"/>
      <w:r w:rsidRPr="00740BCD">
        <w:t>5.8</w:t>
      </w:r>
      <w:r w:rsidRPr="00740BCD">
        <w:tab/>
        <w:t>Sidelink</w:t>
      </w:r>
      <w:bookmarkEnd w:id="953"/>
      <w:bookmarkEnd w:id="954"/>
    </w:p>
    <w:p w14:paraId="68F6483A" w14:textId="77777777" w:rsidR="00394471" w:rsidRPr="00740BCD" w:rsidRDefault="00394471" w:rsidP="00394471">
      <w:pPr>
        <w:pStyle w:val="Heading3"/>
      </w:pPr>
      <w:bookmarkStart w:id="955" w:name="_Toc60777004"/>
      <w:bookmarkStart w:id="956" w:name="_Toc100929839"/>
      <w:r w:rsidRPr="00740BCD">
        <w:t>5.8.1</w:t>
      </w:r>
      <w:r w:rsidRPr="00740BCD">
        <w:tab/>
        <w:t>General</w:t>
      </w:r>
      <w:bookmarkEnd w:id="955"/>
      <w:bookmarkEnd w:id="956"/>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57" w:name="_Toc60777005"/>
      <w:bookmarkStart w:id="958" w:name="_Toc100929840"/>
      <w:r w:rsidRPr="00740BCD">
        <w:t>5.8.2</w:t>
      </w:r>
      <w:r w:rsidRPr="00740BCD">
        <w:tab/>
        <w:t>Conditions for NR sidelink communication operation</w:t>
      </w:r>
      <w:bookmarkEnd w:id="957"/>
      <w:bookmarkEnd w:id="958"/>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59" w:name="_Toc60777006"/>
      <w:bookmarkStart w:id="960" w:name="_Toc100929841"/>
      <w:r w:rsidRPr="00740BCD">
        <w:t>5.8.3</w:t>
      </w:r>
      <w:r w:rsidRPr="00740BCD">
        <w:tab/>
        <w:t>Sidelink UE information for NR sidelink communication</w:t>
      </w:r>
      <w:bookmarkEnd w:id="959"/>
      <w:bookmarkEnd w:id="960"/>
    </w:p>
    <w:p w14:paraId="16ECCE58" w14:textId="77777777" w:rsidR="00394471" w:rsidRPr="00740BCD" w:rsidRDefault="00394471" w:rsidP="00394471">
      <w:pPr>
        <w:pStyle w:val="Heading4"/>
        <w:rPr>
          <w:noProof/>
        </w:rPr>
      </w:pPr>
      <w:bookmarkStart w:id="961" w:name="_Toc60777007"/>
      <w:bookmarkStart w:id="962" w:name="_Toc100929842"/>
      <w:r w:rsidRPr="00740BCD">
        <w:t>5.8.</w:t>
      </w:r>
      <w:r w:rsidRPr="00740BCD">
        <w:rPr>
          <w:lang w:eastAsia="zh-CN"/>
        </w:rPr>
        <w:t>3</w:t>
      </w:r>
      <w:r w:rsidRPr="00740BCD">
        <w:t>.1</w:t>
      </w:r>
      <w:r w:rsidRPr="00740BCD">
        <w:tab/>
        <w:t>General</w:t>
      </w:r>
      <w:bookmarkEnd w:id="961"/>
      <w:bookmarkEnd w:id="962"/>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75pt;height:102.05pt" o:ole="">
            <v:imagedata r:id="rId111" o:title=""/>
          </v:shape>
          <o:OLEObject Type="Embed" ProgID="Mscgen.Chart" ShapeID="_x0000_i1073" DrawAspect="Content" ObjectID="_1715113727"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63"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64" w:name="_Toc100929843"/>
      <w:r w:rsidRPr="00740BCD">
        <w:t>5.8.</w:t>
      </w:r>
      <w:r w:rsidRPr="00740BCD">
        <w:rPr>
          <w:lang w:eastAsia="zh-CN"/>
        </w:rPr>
        <w:t>3</w:t>
      </w:r>
      <w:r w:rsidRPr="00740BCD">
        <w:t>.2</w:t>
      </w:r>
      <w:r w:rsidRPr="00740BCD">
        <w:tab/>
        <w:t>Initiation</w:t>
      </w:r>
      <w:bookmarkEnd w:id="963"/>
      <w:bookmarkEnd w:id="964"/>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65" w:name="_Toc60777009"/>
      <w:bookmarkStart w:id="966"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65"/>
      <w:bookmarkEnd w:id="96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67" w:name="_Toc60777010"/>
      <w:bookmarkStart w:id="968" w:name="_Toc100929845"/>
      <w:r w:rsidRPr="00740BCD">
        <w:lastRenderedPageBreak/>
        <w:t>5.8.4</w:t>
      </w:r>
      <w:r w:rsidRPr="00740BCD">
        <w:tab/>
        <w:t>Void</w:t>
      </w:r>
      <w:bookmarkEnd w:id="967"/>
      <w:bookmarkEnd w:id="968"/>
    </w:p>
    <w:p w14:paraId="1F968F3A" w14:textId="77777777" w:rsidR="00394471" w:rsidRPr="00740BCD" w:rsidRDefault="00394471" w:rsidP="00394471">
      <w:pPr>
        <w:pStyle w:val="Heading3"/>
      </w:pPr>
      <w:bookmarkStart w:id="969" w:name="_Toc60777011"/>
      <w:bookmarkStart w:id="970" w:name="_Toc100929846"/>
      <w:r w:rsidRPr="00740BCD">
        <w:t>5.8.5</w:t>
      </w:r>
      <w:r w:rsidRPr="00740BCD">
        <w:tab/>
        <w:t>Sidelink synchronisation information transmission for NR sidelink communication</w:t>
      </w:r>
      <w:bookmarkEnd w:id="969"/>
      <w:bookmarkEnd w:id="970"/>
    </w:p>
    <w:p w14:paraId="6E015D8A" w14:textId="77777777" w:rsidR="00394471" w:rsidRPr="00740BCD" w:rsidRDefault="00394471" w:rsidP="00394471">
      <w:pPr>
        <w:pStyle w:val="Heading4"/>
      </w:pPr>
      <w:bookmarkStart w:id="971" w:name="_Toc60777012"/>
      <w:bookmarkStart w:id="972" w:name="_Toc100929847"/>
      <w:r w:rsidRPr="00740BCD">
        <w:t>5.8.5.1</w:t>
      </w:r>
      <w:r w:rsidRPr="00740BCD">
        <w:tab/>
        <w:t>General</w:t>
      </w:r>
      <w:bookmarkEnd w:id="971"/>
      <w:bookmarkEnd w:id="972"/>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6.25pt;height:125.85pt" o:ole="">
            <v:imagedata r:id="rId113" o:title=""/>
          </v:shape>
          <o:OLEObject Type="Embed" ProgID="Mscgen.Chart" ShapeID="_x0000_i1074" DrawAspect="Content" ObjectID="_1715113728"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8.25pt;height:102.05pt" o:ole="">
            <v:imagedata r:id="rId115" o:title=""/>
          </v:shape>
          <o:OLEObject Type="Embed" ProgID="Mscgen.Chart" ShapeID="_x0000_i1075" DrawAspect="Content" ObjectID="_1715113729"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73" w:name="_Toc60777013"/>
      <w:bookmarkStart w:id="974" w:name="_Toc100929848"/>
      <w:r w:rsidRPr="00740BCD">
        <w:t>5.8.5.2</w:t>
      </w:r>
      <w:r w:rsidRPr="00740BCD">
        <w:tab/>
        <w:t>Initiation</w:t>
      </w:r>
      <w:bookmarkEnd w:id="973"/>
      <w:bookmarkEnd w:id="974"/>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75" w:name="_Toc60777014"/>
      <w:bookmarkStart w:id="976" w:name="_Toc100929849"/>
      <w:r w:rsidRPr="00740BCD">
        <w:t>5.8.5.3</w:t>
      </w:r>
      <w:r w:rsidRPr="00740BCD">
        <w:tab/>
        <w:t>Transmission of SLSS</w:t>
      </w:r>
      <w:bookmarkEnd w:id="975"/>
      <w:bookmarkEnd w:id="976"/>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77" w:name="_Toc60777015"/>
      <w:bookmarkStart w:id="978" w:name="_Toc100929850"/>
      <w:r w:rsidRPr="00740BCD">
        <w:t>5.8.5a</w:t>
      </w:r>
      <w:r w:rsidRPr="00740BCD">
        <w:tab/>
        <w:t>Sidelink synchronisation information transmission for V2X sidelink communication</w:t>
      </w:r>
      <w:bookmarkEnd w:id="977"/>
      <w:bookmarkEnd w:id="978"/>
    </w:p>
    <w:p w14:paraId="549BB199" w14:textId="77777777" w:rsidR="00394471" w:rsidRPr="00740BCD" w:rsidRDefault="00394471" w:rsidP="00394471">
      <w:pPr>
        <w:pStyle w:val="Heading4"/>
      </w:pPr>
      <w:bookmarkStart w:id="979" w:name="_Toc60777016"/>
      <w:bookmarkStart w:id="980" w:name="_Toc100929851"/>
      <w:r w:rsidRPr="00740BCD">
        <w:t>5.8.5a.1</w:t>
      </w:r>
      <w:r w:rsidRPr="00740BCD">
        <w:tab/>
        <w:t>General</w:t>
      </w:r>
      <w:bookmarkEnd w:id="979"/>
      <w:bookmarkEnd w:id="980"/>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45pt;height:126.45pt" o:ole="">
            <v:imagedata r:id="rId117" o:title=""/>
          </v:shape>
          <o:OLEObject Type="Embed" ProgID="Mscgen.Chart" ShapeID="_x0000_i1076" DrawAspect="Content" ObjectID="_1715113730"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8.25pt;height:102.05pt" o:ole="">
            <v:imagedata r:id="rId115" o:title=""/>
          </v:shape>
          <o:OLEObject Type="Embed" ProgID="Mscgen.Chart" ShapeID="_x0000_i1077" DrawAspect="Content" ObjectID="_1715113731"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81" w:name="_Toc60777017"/>
      <w:bookmarkStart w:id="982" w:name="_Toc100929852"/>
      <w:r w:rsidRPr="00740BCD">
        <w:lastRenderedPageBreak/>
        <w:t>5.8.5a.2</w:t>
      </w:r>
      <w:r w:rsidRPr="00740BCD">
        <w:tab/>
        <w:t>Initiation</w:t>
      </w:r>
      <w:bookmarkEnd w:id="981"/>
      <w:bookmarkEnd w:id="982"/>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83" w:name="_Toc60777018"/>
      <w:bookmarkStart w:id="984" w:name="_Toc100929853"/>
      <w:r w:rsidRPr="00740BCD">
        <w:t>5.8.6</w:t>
      </w:r>
      <w:r w:rsidRPr="00740BCD">
        <w:tab/>
        <w:t>Sidelink synchronisation reference</w:t>
      </w:r>
      <w:bookmarkEnd w:id="983"/>
      <w:bookmarkEnd w:id="984"/>
    </w:p>
    <w:p w14:paraId="3FE1FA26" w14:textId="77777777" w:rsidR="00394471" w:rsidRPr="00740BCD" w:rsidRDefault="00394471" w:rsidP="00394471">
      <w:pPr>
        <w:pStyle w:val="Heading4"/>
      </w:pPr>
      <w:bookmarkStart w:id="985" w:name="_Toc60777019"/>
      <w:bookmarkStart w:id="986" w:name="_Toc100929854"/>
      <w:r w:rsidRPr="00740BCD">
        <w:t>5.8.6.1</w:t>
      </w:r>
      <w:r w:rsidRPr="00740BCD">
        <w:tab/>
        <w:t>General</w:t>
      </w:r>
      <w:bookmarkEnd w:id="985"/>
      <w:bookmarkEnd w:id="986"/>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87" w:name="_Toc60777020"/>
      <w:bookmarkStart w:id="988" w:name="_Toc100929855"/>
      <w:r w:rsidRPr="00740BCD">
        <w:t>5.8.6.2</w:t>
      </w:r>
      <w:r w:rsidRPr="00740BCD">
        <w:tab/>
        <w:t>Selection and reselection of synchronisation reference</w:t>
      </w:r>
      <w:bookmarkEnd w:id="987"/>
      <w:bookmarkEnd w:id="988"/>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89" w:name="_Toc60777021"/>
      <w:bookmarkStart w:id="990" w:name="_Toc100929856"/>
      <w:r w:rsidRPr="00740BCD">
        <w:t>5.8.6.3</w:t>
      </w:r>
      <w:r w:rsidRPr="00740BCD">
        <w:tab/>
        <w:t>Sidelink communication transmission reference cell selection</w:t>
      </w:r>
      <w:bookmarkEnd w:id="989"/>
      <w:bookmarkEnd w:id="990"/>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91" w:name="_Toc60777022"/>
      <w:bookmarkStart w:id="992" w:name="_Toc100929857"/>
      <w:r w:rsidRPr="00740BCD">
        <w:t>5.8.7</w:t>
      </w:r>
      <w:r w:rsidRPr="00740BCD">
        <w:tab/>
        <w:t>Sidelink communication reception</w:t>
      </w:r>
      <w:bookmarkEnd w:id="991"/>
      <w:bookmarkEnd w:id="992"/>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93" w:name="_Toc60777023"/>
      <w:bookmarkStart w:id="994" w:name="_Toc100929858"/>
      <w:r w:rsidRPr="00740BCD">
        <w:t>5.8.8</w:t>
      </w:r>
      <w:r w:rsidRPr="00740BCD">
        <w:tab/>
        <w:t>Sidelink communication transmission</w:t>
      </w:r>
      <w:bookmarkEnd w:id="993"/>
      <w:bookmarkEnd w:id="994"/>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Heading3"/>
      </w:pPr>
      <w:bookmarkStart w:id="995" w:name="_Toc60777024"/>
      <w:bookmarkStart w:id="996"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95"/>
      <w:bookmarkEnd w:id="996"/>
    </w:p>
    <w:p w14:paraId="578882C7" w14:textId="77777777" w:rsidR="00394471" w:rsidRPr="00740BCD" w:rsidRDefault="00394471" w:rsidP="00394471">
      <w:pPr>
        <w:pStyle w:val="Heading4"/>
      </w:pPr>
      <w:bookmarkStart w:id="997" w:name="_Toc60777025"/>
      <w:bookmarkStart w:id="998" w:name="_Toc100929860"/>
      <w:r w:rsidRPr="00740BCD">
        <w:t>5.8.9.1</w:t>
      </w:r>
      <w:r w:rsidRPr="00740BCD">
        <w:tab/>
        <w:t>Sidelink RRC reconfiguration</w:t>
      </w:r>
      <w:bookmarkEnd w:id="997"/>
      <w:bookmarkEnd w:id="998"/>
    </w:p>
    <w:p w14:paraId="2B0DFE43" w14:textId="77777777" w:rsidR="00394471" w:rsidRPr="00740BCD" w:rsidRDefault="00394471" w:rsidP="00394471">
      <w:pPr>
        <w:pStyle w:val="Heading5"/>
      </w:pPr>
      <w:bookmarkStart w:id="999" w:name="_Toc60777026"/>
      <w:bookmarkStart w:id="1000" w:name="_Toc100929861"/>
      <w:r w:rsidRPr="00740BCD">
        <w:rPr>
          <w:rFonts w:eastAsia="MS Mincho"/>
        </w:rPr>
        <w:t>5.8.9.1.1</w:t>
      </w:r>
      <w:r w:rsidRPr="00740BCD">
        <w:rPr>
          <w:rFonts w:eastAsia="MS Mincho"/>
        </w:rPr>
        <w:tab/>
      </w:r>
      <w:r w:rsidRPr="00740BCD">
        <w:t>General</w:t>
      </w:r>
      <w:bookmarkEnd w:id="999"/>
      <w:bookmarkEnd w:id="100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39.8pt;height:108.3pt" o:ole="">
            <v:imagedata r:id="rId120" o:title=""/>
          </v:shape>
          <o:OLEObject Type="Embed" ProgID="Mscgen.Chart" ShapeID="_x0000_i1078" DrawAspect="Content" ObjectID="_1715113732"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9.8pt;height:108.3pt" o:ole="">
            <v:imagedata r:id="rId122" o:title=""/>
          </v:shape>
          <o:OLEObject Type="Embed" ProgID="Mscgen.Chart" ShapeID="_x0000_i1079" DrawAspect="Content" ObjectID="_1715113733"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01" w:name="_Toc60777027"/>
      <w:bookmarkStart w:id="100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01"/>
      <w:bookmarkEnd w:id="100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lastRenderedPageBreak/>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03" w:name="_Toc60777028"/>
      <w:bookmarkStart w:id="1004"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03"/>
      <w:bookmarkEnd w:id="1004"/>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05" w:name="_Toc60777029"/>
      <w:bookmarkStart w:id="1006" w:name="_Toc100929864"/>
      <w:r w:rsidRPr="00740BCD">
        <w:rPr>
          <w:rFonts w:eastAsia="MS Mincho"/>
        </w:rPr>
        <w:t>5.8.9.1.4</w:t>
      </w:r>
      <w:r w:rsidRPr="00740BCD">
        <w:rPr>
          <w:rFonts w:eastAsia="MS Mincho"/>
        </w:rPr>
        <w:tab/>
        <w:t>Void</w:t>
      </w:r>
      <w:bookmarkEnd w:id="1005"/>
      <w:bookmarkEnd w:id="1006"/>
    </w:p>
    <w:p w14:paraId="5946FF37" w14:textId="77777777" w:rsidR="00394471" w:rsidRPr="00740BCD" w:rsidRDefault="00394471" w:rsidP="00394471">
      <w:pPr>
        <w:pStyle w:val="Heading5"/>
        <w:rPr>
          <w:rFonts w:eastAsia="MS Mincho"/>
        </w:rPr>
      </w:pPr>
      <w:bookmarkStart w:id="1007" w:name="_Toc60777030"/>
      <w:bookmarkStart w:id="1008" w:name="_Toc100929865"/>
      <w:r w:rsidRPr="00740BCD">
        <w:rPr>
          <w:rFonts w:eastAsia="MS Mincho"/>
        </w:rPr>
        <w:t>5.8.9.1.5</w:t>
      </w:r>
      <w:r w:rsidRPr="00740BCD">
        <w:rPr>
          <w:rFonts w:eastAsia="MS Mincho"/>
        </w:rPr>
        <w:tab/>
        <w:t>Void</w:t>
      </w:r>
      <w:bookmarkEnd w:id="1007"/>
      <w:bookmarkEnd w:id="1008"/>
    </w:p>
    <w:p w14:paraId="13B9B700" w14:textId="77777777" w:rsidR="00394471" w:rsidRPr="00740BCD" w:rsidRDefault="00394471" w:rsidP="00394471">
      <w:pPr>
        <w:pStyle w:val="Heading5"/>
        <w:rPr>
          <w:rFonts w:eastAsia="MS Mincho"/>
        </w:rPr>
      </w:pPr>
      <w:bookmarkStart w:id="1009" w:name="_Toc60777031"/>
      <w:bookmarkStart w:id="1010" w:name="_Toc100929866"/>
      <w:r w:rsidRPr="00740BCD">
        <w:rPr>
          <w:rFonts w:eastAsia="MS Mincho"/>
        </w:rPr>
        <w:t>5.8.9.1.6</w:t>
      </w:r>
      <w:r w:rsidRPr="00740BCD">
        <w:rPr>
          <w:rFonts w:eastAsia="MS Mincho"/>
        </w:rPr>
        <w:tab/>
        <w:t>Void</w:t>
      </w:r>
      <w:bookmarkEnd w:id="1009"/>
      <w:bookmarkEnd w:id="1010"/>
    </w:p>
    <w:p w14:paraId="56AE428E" w14:textId="77777777" w:rsidR="00394471" w:rsidRPr="00740BCD" w:rsidRDefault="00394471" w:rsidP="00394471">
      <w:pPr>
        <w:pStyle w:val="Heading5"/>
        <w:rPr>
          <w:rFonts w:eastAsia="MS Mincho"/>
        </w:rPr>
      </w:pPr>
      <w:bookmarkStart w:id="1011" w:name="_Toc60777032"/>
      <w:bookmarkStart w:id="1012" w:name="_Toc100929867"/>
      <w:r w:rsidRPr="00740BCD">
        <w:rPr>
          <w:rFonts w:eastAsia="MS Mincho"/>
        </w:rPr>
        <w:t>5.8.9.1.7</w:t>
      </w:r>
      <w:r w:rsidRPr="00740BCD">
        <w:rPr>
          <w:rFonts w:eastAsia="MS Mincho"/>
        </w:rPr>
        <w:tab/>
        <w:t>Void</w:t>
      </w:r>
      <w:bookmarkEnd w:id="1011"/>
      <w:bookmarkEnd w:id="1012"/>
    </w:p>
    <w:p w14:paraId="763C2D54" w14:textId="77777777" w:rsidR="00394471" w:rsidRPr="00740BCD" w:rsidRDefault="00394471" w:rsidP="00394471">
      <w:pPr>
        <w:pStyle w:val="Heading5"/>
        <w:rPr>
          <w:rFonts w:eastAsia="MS Mincho"/>
        </w:rPr>
      </w:pPr>
      <w:bookmarkStart w:id="1013" w:name="_Toc60777033"/>
      <w:bookmarkStart w:id="1014"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13"/>
      <w:bookmarkEnd w:id="1014"/>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15" w:name="_Toc60777034"/>
      <w:bookmarkStart w:id="1016"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15"/>
      <w:bookmarkEnd w:id="1016"/>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17" w:name="_Toc60777035"/>
      <w:bookmarkStart w:id="1018" w:name="_Toc100929870"/>
      <w:r w:rsidRPr="00740BCD">
        <w:t>5.8.9.1a</w:t>
      </w:r>
      <w:r w:rsidRPr="00740BCD">
        <w:tab/>
        <w:t>Sidelink radio bearer management</w:t>
      </w:r>
      <w:bookmarkEnd w:id="1017"/>
      <w:bookmarkEnd w:id="1018"/>
    </w:p>
    <w:p w14:paraId="0A409E4C" w14:textId="77777777" w:rsidR="00394471" w:rsidRPr="00740BCD" w:rsidRDefault="00394471" w:rsidP="00394471">
      <w:pPr>
        <w:pStyle w:val="Heading5"/>
        <w:rPr>
          <w:rFonts w:eastAsia="MS Mincho"/>
        </w:rPr>
      </w:pPr>
      <w:bookmarkStart w:id="1019" w:name="_Toc60777036"/>
      <w:bookmarkStart w:id="1020" w:name="_Toc100929871"/>
      <w:r w:rsidRPr="00740BCD">
        <w:rPr>
          <w:rFonts w:eastAsia="MS Mincho"/>
        </w:rPr>
        <w:t>5.8.9.1a.1</w:t>
      </w:r>
      <w:r w:rsidRPr="00740BCD">
        <w:rPr>
          <w:rFonts w:eastAsia="MS Mincho"/>
        </w:rPr>
        <w:tab/>
        <w:t>Sidelink DRB release</w:t>
      </w:r>
      <w:bookmarkEnd w:id="1019"/>
      <w:bookmarkEnd w:id="1020"/>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21" w:name="_Toc60777037"/>
      <w:bookmarkStart w:id="1022" w:name="_Toc100929872"/>
      <w:r w:rsidRPr="00740BCD">
        <w:rPr>
          <w:rFonts w:eastAsia="MS Mincho"/>
        </w:rPr>
        <w:t>5.8.9.1a.2</w:t>
      </w:r>
      <w:r w:rsidRPr="00740BCD">
        <w:rPr>
          <w:rFonts w:eastAsia="MS Mincho"/>
        </w:rPr>
        <w:tab/>
        <w:t>Sidelink DRB addition/modification</w:t>
      </w:r>
      <w:bookmarkEnd w:id="1021"/>
      <w:bookmarkEnd w:id="1022"/>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23" w:name="_Toc60777038"/>
      <w:bookmarkStart w:id="1024" w:name="_Toc100929873"/>
      <w:r w:rsidRPr="00740BCD">
        <w:rPr>
          <w:rFonts w:eastAsia="MS Mincho"/>
        </w:rPr>
        <w:t>5.8.9.1a.3</w:t>
      </w:r>
      <w:r w:rsidRPr="00740BCD">
        <w:rPr>
          <w:rFonts w:eastAsia="MS Mincho"/>
        </w:rPr>
        <w:tab/>
        <w:t>Sidelink SRB release</w:t>
      </w:r>
      <w:bookmarkEnd w:id="1023"/>
      <w:bookmarkEnd w:id="1024"/>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25" w:name="_Toc60777039"/>
      <w:bookmarkStart w:id="1026" w:name="_Toc100929874"/>
      <w:r w:rsidRPr="00740BCD">
        <w:rPr>
          <w:rFonts w:eastAsia="MS Mincho"/>
        </w:rPr>
        <w:t>5.8.9.1a.4</w:t>
      </w:r>
      <w:r w:rsidRPr="00740BCD">
        <w:rPr>
          <w:rFonts w:eastAsia="MS Mincho"/>
        </w:rPr>
        <w:tab/>
        <w:t>Sidelink SRB addition</w:t>
      </w:r>
      <w:bookmarkEnd w:id="1025"/>
      <w:bookmarkEnd w:id="1026"/>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27" w:name="_Toc60777040"/>
      <w:bookmarkStart w:id="1028" w:name="_Toc100929875"/>
      <w:r w:rsidRPr="00740BCD">
        <w:t>5.8.9.2</w:t>
      </w:r>
      <w:r w:rsidRPr="00740BCD">
        <w:tab/>
        <w:t>Sidelink UE capability transfer</w:t>
      </w:r>
      <w:bookmarkEnd w:id="1027"/>
      <w:bookmarkEnd w:id="1028"/>
    </w:p>
    <w:p w14:paraId="2DAD8997" w14:textId="77777777" w:rsidR="00394471" w:rsidRPr="00740BCD" w:rsidRDefault="00394471" w:rsidP="00394471">
      <w:pPr>
        <w:pStyle w:val="Heading4"/>
      </w:pPr>
      <w:bookmarkStart w:id="1029" w:name="_Toc60777041"/>
      <w:bookmarkStart w:id="1030" w:name="_Toc100929876"/>
      <w:r w:rsidRPr="00740BCD">
        <w:t>5.8.9.2.1</w:t>
      </w:r>
      <w:r w:rsidRPr="00740BCD">
        <w:tab/>
        <w:t>General</w:t>
      </w:r>
      <w:bookmarkEnd w:id="1029"/>
      <w:bookmarkEnd w:id="1030"/>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25pt;height:102.05pt" o:ole="">
            <v:imagedata r:id="rId124" o:title=""/>
          </v:shape>
          <o:OLEObject Type="Embed" ProgID="Mscgen.Chart" ShapeID="_x0000_i1080" DrawAspect="Content" ObjectID="_1715113734"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31" w:name="_Toc60777042"/>
      <w:bookmarkStart w:id="1032" w:name="_Toc100929877"/>
      <w:r w:rsidRPr="00740BCD">
        <w:t>5.8.9.2.2</w:t>
      </w:r>
      <w:r w:rsidRPr="00740BCD">
        <w:tab/>
        <w:t>Initiation</w:t>
      </w:r>
      <w:bookmarkEnd w:id="1031"/>
      <w:bookmarkEnd w:id="1032"/>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33" w:name="_Toc60777043"/>
      <w:bookmarkStart w:id="1034"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33"/>
      <w:bookmarkEnd w:id="1034"/>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35" w:name="_Toc60777044"/>
      <w:bookmarkStart w:id="1036"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35"/>
      <w:bookmarkEnd w:id="1036"/>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37" w:name="_Toc60777045"/>
      <w:bookmarkStart w:id="1038" w:name="_Toc100929880"/>
      <w:r w:rsidRPr="00740BCD">
        <w:t>5.8.9.3</w:t>
      </w:r>
      <w:r w:rsidRPr="00740BCD">
        <w:tab/>
        <w:t>Sidelink radio link failure related actions</w:t>
      </w:r>
      <w:bookmarkEnd w:id="1037"/>
      <w:bookmarkEnd w:id="1038"/>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39" w:name="_Toc60777046"/>
      <w:bookmarkStart w:id="1040" w:name="_Toc100929881"/>
      <w:r w:rsidRPr="00740BCD">
        <w:t>5.8.9.4</w:t>
      </w:r>
      <w:r w:rsidRPr="00740BCD">
        <w:tab/>
        <w:t>Sidelink common control information</w:t>
      </w:r>
      <w:bookmarkEnd w:id="1039"/>
      <w:bookmarkEnd w:id="1040"/>
    </w:p>
    <w:p w14:paraId="130BEC59" w14:textId="77777777" w:rsidR="00394471" w:rsidRPr="00740BCD" w:rsidRDefault="00394471" w:rsidP="00394471">
      <w:pPr>
        <w:pStyle w:val="Heading5"/>
        <w:rPr>
          <w:rFonts w:eastAsia="MS Mincho"/>
        </w:rPr>
      </w:pPr>
      <w:bookmarkStart w:id="1041" w:name="_Toc60777047"/>
      <w:bookmarkStart w:id="1042" w:name="_Toc100929882"/>
      <w:r w:rsidRPr="00740BCD">
        <w:rPr>
          <w:rFonts w:eastAsia="MS Mincho"/>
        </w:rPr>
        <w:t>5.8.9.4.1</w:t>
      </w:r>
      <w:r w:rsidRPr="00740BCD">
        <w:rPr>
          <w:rFonts w:eastAsia="MS Mincho"/>
        </w:rPr>
        <w:tab/>
        <w:t>General</w:t>
      </w:r>
      <w:bookmarkEnd w:id="1041"/>
      <w:bookmarkEnd w:id="1042"/>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43" w:name="_Toc60777048"/>
      <w:bookmarkStart w:id="1044"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43"/>
      <w:bookmarkEnd w:id="1044"/>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45" w:name="_Toc60777049"/>
      <w:bookmarkStart w:id="1046"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45"/>
      <w:bookmarkEnd w:id="1046"/>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47" w:name="_Toc46439423"/>
      <w:bookmarkStart w:id="1048" w:name="_Toc46444260"/>
      <w:bookmarkStart w:id="1049" w:name="_Toc46487021"/>
      <w:bookmarkStart w:id="1050" w:name="_Toc52836899"/>
      <w:bookmarkStart w:id="1051" w:name="_Toc52837907"/>
      <w:bookmarkStart w:id="1052" w:name="_Toc53006547"/>
      <w:bookmarkStart w:id="1053" w:name="_Toc60777050"/>
      <w:bookmarkStart w:id="1054" w:name="_Toc100929885"/>
      <w:r w:rsidRPr="00740BCD">
        <w:lastRenderedPageBreak/>
        <w:t>5.8.9.5</w:t>
      </w:r>
      <w:r w:rsidRPr="00740BCD">
        <w:tab/>
      </w:r>
      <w:bookmarkEnd w:id="1047"/>
      <w:bookmarkEnd w:id="1048"/>
      <w:bookmarkEnd w:id="1049"/>
      <w:bookmarkEnd w:id="1050"/>
      <w:bookmarkEnd w:id="1051"/>
      <w:bookmarkEnd w:id="1052"/>
      <w:r w:rsidRPr="00740BCD">
        <w:t>Actions related to PC5-RRC connection release requested by upper layers</w:t>
      </w:r>
      <w:bookmarkEnd w:id="1053"/>
      <w:r w:rsidR="000F2113" w:rsidRPr="00740BCD">
        <w:t xml:space="preserve"> or AS layer</w:t>
      </w:r>
      <w:bookmarkEnd w:id="1054"/>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55"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56" w:name="_Toc100929886"/>
      <w:r w:rsidRPr="00740BCD">
        <w:t>5.8.9.6</w:t>
      </w:r>
      <w:r w:rsidRPr="00740BCD">
        <w:tab/>
        <w:t>UE assistance information Sidelink</w:t>
      </w:r>
      <w:bookmarkEnd w:id="1056"/>
    </w:p>
    <w:p w14:paraId="0390B527" w14:textId="64D59BB9" w:rsidR="00C26E98" w:rsidRPr="00740BCD" w:rsidRDefault="00C26E98" w:rsidP="00C26E98">
      <w:pPr>
        <w:pStyle w:val="Heading5"/>
      </w:pPr>
      <w:bookmarkStart w:id="1057" w:name="_Toc100929887"/>
      <w:r w:rsidRPr="00740BCD">
        <w:rPr>
          <w:rFonts w:eastAsia="MS Mincho"/>
        </w:rPr>
        <w:t>5.8.9.6.1</w:t>
      </w:r>
      <w:r w:rsidRPr="00740BCD">
        <w:rPr>
          <w:rFonts w:eastAsia="MS Mincho"/>
        </w:rPr>
        <w:tab/>
      </w:r>
      <w:r w:rsidRPr="00740BCD">
        <w:t>General</w:t>
      </w:r>
      <w:bookmarkEnd w:id="1057"/>
    </w:p>
    <w:p w14:paraId="0D7DFD97" w14:textId="47BCFB4D" w:rsidR="00C26E98" w:rsidRPr="00740BCD" w:rsidRDefault="00C26E98" w:rsidP="000830BB">
      <w:pPr>
        <w:jc w:val="center"/>
      </w:pPr>
      <w:r w:rsidRPr="00740BCD">
        <w:object w:dxaOrig="3031" w:dyaOrig="1785" w14:anchorId="271D90DB">
          <v:shape id="_x0000_i1081" type="#_x0000_t75" style="width:228.5pt;height:137.75pt" o:ole="">
            <v:imagedata r:id="rId126" o:title=""/>
          </v:shape>
          <o:OLEObject Type="Embed" ProgID="Visio.Drawing.15" ShapeID="_x0000_i1081" DrawAspect="Content" ObjectID="_1715113735"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58" w:name="_Toc100929888"/>
      <w:r w:rsidRPr="00740BCD">
        <w:rPr>
          <w:rFonts w:eastAsia="MS Mincho"/>
        </w:rPr>
        <w:t>5.8.9.6.2</w:t>
      </w:r>
      <w:r w:rsidRPr="00740BCD">
        <w:rPr>
          <w:rFonts w:eastAsia="MS Mincho"/>
        </w:rPr>
        <w:tab/>
      </w:r>
      <w:r w:rsidRPr="00740BCD">
        <w:t>Initiation</w:t>
      </w:r>
      <w:bookmarkEnd w:id="1058"/>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59"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59"/>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Heading4"/>
      </w:pPr>
      <w:bookmarkStart w:id="1060" w:name="_Toc100929890"/>
      <w:r w:rsidRPr="00740BCD">
        <w:t>5.8.9.8</w:t>
      </w:r>
      <w:r w:rsidR="000F2113" w:rsidRPr="00740BCD">
        <w:tab/>
        <w:t>Remote UE information</w:t>
      </w:r>
      <w:bookmarkEnd w:id="1060"/>
    </w:p>
    <w:p w14:paraId="4D0D1647" w14:textId="3ADC7EAF" w:rsidR="000F2113" w:rsidRPr="00740BCD" w:rsidRDefault="003050BB" w:rsidP="000F2113">
      <w:pPr>
        <w:pStyle w:val="Heading5"/>
        <w:rPr>
          <w:rFonts w:eastAsia="MS Mincho"/>
        </w:rPr>
      </w:pPr>
      <w:bookmarkStart w:id="1061"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61"/>
    </w:p>
    <w:p w14:paraId="0A1C7D6F" w14:textId="77777777" w:rsidR="000F2113" w:rsidRPr="00740BCD" w:rsidRDefault="000F2113" w:rsidP="000F2113">
      <w:pPr>
        <w:pStyle w:val="TH"/>
      </w:pPr>
      <w:r w:rsidRPr="00740BCD">
        <w:rPr>
          <w:noProof/>
        </w:rPr>
        <w:object w:dxaOrig="4860" w:dyaOrig="1560" w14:anchorId="21A5C399">
          <v:shape id="_x0000_i1082" type="#_x0000_t75" style="width:239.8pt;height:78.25pt" o:ole="">
            <v:imagedata r:id="rId128" o:title=""/>
          </v:shape>
          <o:OLEObject Type="Embed" ProgID="Mscgen.Chart" ShapeID="_x0000_i1082" DrawAspect="Content" ObjectID="_1715113736"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62"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62"/>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63"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63"/>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64" w:name="_Toc100929894"/>
      <w:r w:rsidRPr="00740BCD">
        <w:t>5.8.9.9</w:t>
      </w:r>
      <w:r w:rsidR="000F2113" w:rsidRPr="00740BCD">
        <w:tab/>
        <w:t>Uu message transfer in sidelink</w:t>
      </w:r>
      <w:bookmarkEnd w:id="1064"/>
    </w:p>
    <w:p w14:paraId="69397B3C" w14:textId="59C06007" w:rsidR="000F2113" w:rsidRPr="00740BCD" w:rsidRDefault="003050BB" w:rsidP="000F2113">
      <w:pPr>
        <w:pStyle w:val="Heading5"/>
        <w:rPr>
          <w:rFonts w:eastAsia="MS Mincho"/>
        </w:rPr>
      </w:pPr>
      <w:bookmarkStart w:id="1065"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65"/>
    </w:p>
    <w:p w14:paraId="5D3991CC" w14:textId="77777777" w:rsidR="000F2113" w:rsidRPr="00740BCD" w:rsidRDefault="000F2113" w:rsidP="000F2113">
      <w:pPr>
        <w:pStyle w:val="TH"/>
      </w:pPr>
      <w:r w:rsidRPr="00740BCD">
        <w:rPr>
          <w:noProof/>
        </w:rPr>
        <w:object w:dxaOrig="4665" w:dyaOrig="1560" w14:anchorId="6F4D7CA0">
          <v:shape id="_x0000_i1083" type="#_x0000_t75" style="width:227.9pt;height:78.25pt" o:ole="">
            <v:imagedata r:id="rId130" o:title=""/>
          </v:shape>
          <o:OLEObject Type="Embed" ProgID="Mscgen.Chart" ShapeID="_x0000_i1083" DrawAspect="Content" ObjectID="_1715113737"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66"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66"/>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67"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67"/>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68" w:name="_Toc100929898"/>
      <w:r w:rsidRPr="00740BCD">
        <w:t>5.8.9.10</w:t>
      </w:r>
      <w:r w:rsidR="000F2113" w:rsidRPr="00740BCD">
        <w:tab/>
        <w:t>Notification Message</w:t>
      </w:r>
      <w:bookmarkEnd w:id="1068"/>
    </w:p>
    <w:p w14:paraId="62E20C7A" w14:textId="605C54BE" w:rsidR="000F2113" w:rsidRPr="00740BCD" w:rsidRDefault="003050BB" w:rsidP="000F2113">
      <w:pPr>
        <w:pStyle w:val="Heading5"/>
        <w:rPr>
          <w:rFonts w:eastAsia="MS Mincho"/>
        </w:rPr>
      </w:pPr>
      <w:bookmarkStart w:id="1069"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69"/>
    </w:p>
    <w:p w14:paraId="15057D1D" w14:textId="77777777" w:rsidR="000F2113" w:rsidRPr="00740BCD" w:rsidRDefault="000F2113" w:rsidP="000F2113">
      <w:pPr>
        <w:pStyle w:val="TH"/>
      </w:pPr>
      <w:r w:rsidRPr="00740BCD">
        <w:rPr>
          <w:noProof/>
        </w:rPr>
        <w:object w:dxaOrig="4695" w:dyaOrig="1560" w14:anchorId="0AB3013C">
          <v:shape id="_x0000_i1084" type="#_x0000_t75" style="width:239.8pt;height:78.25pt" o:ole="">
            <v:imagedata r:id="rId132" o:title=""/>
          </v:shape>
          <o:OLEObject Type="Embed" ProgID="Mscgen.Chart" ShapeID="_x0000_i1084" DrawAspect="Content" ObjectID="_1715113738"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70" w:name="_Toc83739906"/>
      <w:bookmarkStart w:id="1071"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70"/>
      <w:bookmarkEnd w:id="1071"/>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72"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72"/>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73"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73"/>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74" w:name="_Toc100929903"/>
      <w:r w:rsidRPr="00740BCD">
        <w:t>5.8.10</w:t>
      </w:r>
      <w:r w:rsidRPr="00740BCD">
        <w:tab/>
        <w:t>Sidelink measurement</w:t>
      </w:r>
      <w:bookmarkEnd w:id="1055"/>
      <w:bookmarkEnd w:id="1074"/>
    </w:p>
    <w:p w14:paraId="766DB72E" w14:textId="77777777" w:rsidR="00394471" w:rsidRPr="00740BCD" w:rsidRDefault="00394471" w:rsidP="00394471">
      <w:pPr>
        <w:pStyle w:val="Heading4"/>
        <w:rPr>
          <w:lang w:eastAsia="x-none"/>
        </w:rPr>
      </w:pPr>
      <w:bookmarkStart w:id="1075" w:name="_Toc60777052"/>
      <w:bookmarkStart w:id="1076" w:name="_Toc100929904"/>
      <w:r w:rsidRPr="00740BCD">
        <w:rPr>
          <w:lang w:eastAsia="x-none"/>
        </w:rPr>
        <w:t>5.8.10.1</w:t>
      </w:r>
      <w:r w:rsidRPr="00740BCD">
        <w:rPr>
          <w:lang w:eastAsia="x-none"/>
        </w:rPr>
        <w:tab/>
        <w:t>Introduction</w:t>
      </w:r>
      <w:bookmarkEnd w:id="1075"/>
      <w:bookmarkEnd w:id="1076"/>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77" w:name="_Toc60777053"/>
      <w:bookmarkStart w:id="1078" w:name="_Toc100929905"/>
      <w:r w:rsidRPr="00740BCD">
        <w:rPr>
          <w:lang w:eastAsia="x-none"/>
        </w:rPr>
        <w:t>5.8.10.2</w:t>
      </w:r>
      <w:r w:rsidRPr="00740BCD">
        <w:rPr>
          <w:lang w:eastAsia="x-none"/>
        </w:rPr>
        <w:tab/>
        <w:t>Sidelink measurement configuration</w:t>
      </w:r>
      <w:bookmarkEnd w:id="1077"/>
      <w:bookmarkEnd w:id="1078"/>
    </w:p>
    <w:p w14:paraId="626AB047" w14:textId="77777777" w:rsidR="00394471" w:rsidRPr="00740BCD" w:rsidRDefault="00394471" w:rsidP="00394471">
      <w:pPr>
        <w:pStyle w:val="Heading5"/>
        <w:rPr>
          <w:lang w:eastAsia="zh-CN"/>
        </w:rPr>
      </w:pPr>
      <w:bookmarkStart w:id="1079" w:name="_Toc60777054"/>
      <w:bookmarkStart w:id="1080" w:name="_Toc100929906"/>
      <w:r w:rsidRPr="00740BCD">
        <w:rPr>
          <w:lang w:eastAsia="zh-CN"/>
        </w:rPr>
        <w:t>5.8.10.2.1</w:t>
      </w:r>
      <w:r w:rsidRPr="00740BCD">
        <w:rPr>
          <w:lang w:eastAsia="zh-CN"/>
        </w:rPr>
        <w:tab/>
        <w:t>General</w:t>
      </w:r>
      <w:bookmarkEnd w:id="1079"/>
      <w:bookmarkEnd w:id="1080"/>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81" w:name="_Toc60777055"/>
      <w:bookmarkStart w:id="1082" w:name="_Toc100929907"/>
      <w:r w:rsidRPr="00740BCD">
        <w:rPr>
          <w:lang w:eastAsia="zh-CN"/>
        </w:rPr>
        <w:t>5.8.10.2.2</w:t>
      </w:r>
      <w:r w:rsidRPr="00740BCD">
        <w:rPr>
          <w:lang w:eastAsia="zh-CN"/>
        </w:rPr>
        <w:tab/>
        <w:t>Sidelink measurement identity removal</w:t>
      </w:r>
      <w:bookmarkEnd w:id="1081"/>
      <w:bookmarkEnd w:id="1082"/>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83" w:name="_Toc60777056"/>
      <w:bookmarkStart w:id="1084" w:name="_Toc100929908"/>
      <w:r w:rsidRPr="00740BCD">
        <w:rPr>
          <w:lang w:eastAsia="zh-CN"/>
        </w:rPr>
        <w:t>5.8.10.2.3</w:t>
      </w:r>
      <w:r w:rsidRPr="00740BCD">
        <w:rPr>
          <w:lang w:eastAsia="zh-CN"/>
        </w:rPr>
        <w:tab/>
        <w:t>Sidelink measurement identity addition/modification</w:t>
      </w:r>
      <w:bookmarkEnd w:id="1083"/>
      <w:bookmarkEnd w:id="1084"/>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85" w:name="_Toc60777057"/>
      <w:bookmarkStart w:id="1086" w:name="_Toc100929909"/>
      <w:r w:rsidRPr="00740BCD">
        <w:rPr>
          <w:lang w:eastAsia="zh-CN"/>
        </w:rPr>
        <w:t>5.8.10.2.4</w:t>
      </w:r>
      <w:r w:rsidRPr="00740BCD">
        <w:rPr>
          <w:lang w:eastAsia="zh-CN"/>
        </w:rPr>
        <w:tab/>
        <w:t>Sidelink measurement object removal</w:t>
      </w:r>
      <w:bookmarkEnd w:id="1085"/>
      <w:bookmarkEnd w:id="1086"/>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87" w:name="_Toc60777058"/>
      <w:bookmarkStart w:id="1088" w:name="_Toc100929910"/>
      <w:r w:rsidRPr="00740BCD">
        <w:rPr>
          <w:lang w:eastAsia="zh-CN"/>
        </w:rPr>
        <w:t>5.8.10.2.5</w:t>
      </w:r>
      <w:r w:rsidRPr="00740BCD">
        <w:rPr>
          <w:lang w:eastAsia="zh-CN"/>
        </w:rPr>
        <w:tab/>
        <w:t>Sidelink measurement object addition/modification</w:t>
      </w:r>
      <w:bookmarkEnd w:id="1087"/>
      <w:bookmarkEnd w:id="1088"/>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89" w:name="_Toc60777059"/>
      <w:bookmarkStart w:id="1090" w:name="_Toc100929911"/>
      <w:r w:rsidRPr="00740BCD">
        <w:rPr>
          <w:lang w:eastAsia="zh-CN"/>
        </w:rPr>
        <w:t>5.8.10.2.6</w:t>
      </w:r>
      <w:r w:rsidRPr="00740BCD">
        <w:rPr>
          <w:lang w:eastAsia="zh-CN"/>
        </w:rPr>
        <w:tab/>
        <w:t>Sidelink reporting configuration removal</w:t>
      </w:r>
      <w:bookmarkEnd w:id="1089"/>
      <w:bookmarkEnd w:id="1090"/>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91" w:name="_Toc60777060"/>
      <w:bookmarkStart w:id="1092" w:name="_Toc100929912"/>
      <w:r w:rsidRPr="00740BCD">
        <w:rPr>
          <w:lang w:eastAsia="zh-CN"/>
        </w:rPr>
        <w:t>5.8.10.2.7</w:t>
      </w:r>
      <w:r w:rsidRPr="00740BCD">
        <w:rPr>
          <w:lang w:eastAsia="zh-CN"/>
        </w:rPr>
        <w:tab/>
        <w:t>Sidelink reporting configuration addition/modification</w:t>
      </w:r>
      <w:bookmarkEnd w:id="1091"/>
      <w:bookmarkEnd w:id="1092"/>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93" w:name="_Toc60777061"/>
      <w:bookmarkStart w:id="1094" w:name="_Toc100929913"/>
      <w:r w:rsidRPr="00740BCD">
        <w:rPr>
          <w:lang w:eastAsia="zh-CN"/>
        </w:rPr>
        <w:t>5.8.10.2.8</w:t>
      </w:r>
      <w:r w:rsidRPr="00740BCD">
        <w:rPr>
          <w:lang w:eastAsia="zh-CN"/>
        </w:rPr>
        <w:tab/>
        <w:t>Sidelink quantity configuration</w:t>
      </w:r>
      <w:bookmarkEnd w:id="1093"/>
      <w:bookmarkEnd w:id="1094"/>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95" w:name="_Toc60777062"/>
      <w:bookmarkStart w:id="1096" w:name="_Toc100929914"/>
      <w:r w:rsidRPr="00740BCD">
        <w:rPr>
          <w:lang w:eastAsia="x-none"/>
        </w:rPr>
        <w:t>5.8.10.3</w:t>
      </w:r>
      <w:r w:rsidRPr="00740BCD">
        <w:rPr>
          <w:lang w:eastAsia="x-none"/>
        </w:rPr>
        <w:tab/>
        <w:t>Performing NR sidelink measurements</w:t>
      </w:r>
      <w:bookmarkEnd w:id="1095"/>
      <w:bookmarkEnd w:id="1096"/>
    </w:p>
    <w:p w14:paraId="70F02E22" w14:textId="77777777" w:rsidR="00394471" w:rsidRPr="00740BCD" w:rsidRDefault="00394471" w:rsidP="00394471">
      <w:pPr>
        <w:pStyle w:val="Heading5"/>
        <w:rPr>
          <w:lang w:eastAsia="zh-CN"/>
        </w:rPr>
      </w:pPr>
      <w:bookmarkStart w:id="1097" w:name="_Toc60777063"/>
      <w:bookmarkStart w:id="1098" w:name="_Toc100929915"/>
      <w:r w:rsidRPr="00740BCD">
        <w:rPr>
          <w:lang w:eastAsia="zh-CN"/>
        </w:rPr>
        <w:t>5.8.10.3.1</w:t>
      </w:r>
      <w:r w:rsidRPr="00740BCD">
        <w:rPr>
          <w:lang w:eastAsia="zh-CN"/>
        </w:rPr>
        <w:tab/>
        <w:t>General</w:t>
      </w:r>
      <w:bookmarkEnd w:id="1097"/>
      <w:bookmarkEnd w:id="1098"/>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99" w:name="_Toc60777064"/>
      <w:bookmarkStart w:id="1100" w:name="_Toc100929916"/>
      <w:r w:rsidRPr="00740BCD">
        <w:rPr>
          <w:lang w:eastAsia="zh-CN"/>
        </w:rPr>
        <w:t>5.8.10.3.2</w:t>
      </w:r>
      <w:r w:rsidRPr="00740BCD">
        <w:rPr>
          <w:lang w:eastAsia="zh-CN"/>
        </w:rPr>
        <w:tab/>
        <w:t>Derivation of NR sidelink measurement results</w:t>
      </w:r>
      <w:bookmarkEnd w:id="1099"/>
      <w:bookmarkEnd w:id="1100"/>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01" w:name="_Toc60777065"/>
      <w:bookmarkStart w:id="1102" w:name="_Toc100929917"/>
      <w:r w:rsidRPr="00740BCD">
        <w:rPr>
          <w:lang w:eastAsia="x-none"/>
        </w:rPr>
        <w:lastRenderedPageBreak/>
        <w:t>5.8.10.4</w:t>
      </w:r>
      <w:r w:rsidRPr="00740BCD">
        <w:rPr>
          <w:lang w:eastAsia="x-none"/>
        </w:rPr>
        <w:tab/>
        <w:t>Sidelink measurement report triggering</w:t>
      </w:r>
      <w:bookmarkEnd w:id="1101"/>
      <w:bookmarkEnd w:id="1102"/>
    </w:p>
    <w:p w14:paraId="2F4B9F46" w14:textId="77777777" w:rsidR="00394471" w:rsidRPr="00740BCD" w:rsidRDefault="00394471" w:rsidP="00394471">
      <w:pPr>
        <w:pStyle w:val="Heading5"/>
        <w:rPr>
          <w:lang w:eastAsia="zh-CN"/>
        </w:rPr>
      </w:pPr>
      <w:bookmarkStart w:id="1103" w:name="_Toc60777066"/>
      <w:bookmarkStart w:id="1104" w:name="_Toc100929918"/>
      <w:r w:rsidRPr="00740BCD">
        <w:rPr>
          <w:lang w:eastAsia="zh-CN"/>
        </w:rPr>
        <w:t>5.8.10.4.1</w:t>
      </w:r>
      <w:r w:rsidRPr="00740BCD">
        <w:rPr>
          <w:lang w:eastAsia="zh-CN"/>
        </w:rPr>
        <w:tab/>
        <w:t>General</w:t>
      </w:r>
      <w:bookmarkEnd w:id="1103"/>
      <w:bookmarkEnd w:id="1104"/>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05" w:name="_Toc60777067"/>
      <w:bookmarkStart w:id="1106" w:name="_Toc100929919"/>
      <w:r w:rsidRPr="00740BCD">
        <w:rPr>
          <w:lang w:eastAsia="zh-CN"/>
        </w:rPr>
        <w:t>5.8.10.4.2</w:t>
      </w:r>
      <w:r w:rsidRPr="00740BCD">
        <w:rPr>
          <w:lang w:eastAsia="zh-CN"/>
        </w:rPr>
        <w:tab/>
        <w:t>Event S1</w:t>
      </w:r>
      <w:r w:rsidRPr="00740BCD">
        <w:t xml:space="preserve"> (Serving becomes better than threshold)</w:t>
      </w:r>
      <w:bookmarkEnd w:id="1105"/>
      <w:bookmarkEnd w:id="1106"/>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07" w:name="_Toc60777068"/>
      <w:bookmarkStart w:id="1108" w:name="_Toc100929920"/>
      <w:r w:rsidRPr="00740BCD">
        <w:rPr>
          <w:lang w:eastAsia="zh-CN"/>
        </w:rPr>
        <w:t>5.8.10.4.3</w:t>
      </w:r>
      <w:r w:rsidRPr="00740BCD">
        <w:rPr>
          <w:lang w:eastAsia="zh-CN"/>
        </w:rPr>
        <w:tab/>
        <w:t xml:space="preserve">Event S2 </w:t>
      </w:r>
      <w:r w:rsidRPr="00740BCD">
        <w:t>(Serving becomes worse than threshold)</w:t>
      </w:r>
      <w:bookmarkEnd w:id="1107"/>
      <w:bookmarkEnd w:id="1108"/>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09" w:name="_Toc60777069"/>
      <w:bookmarkStart w:id="1110" w:name="_Toc100929921"/>
      <w:r w:rsidRPr="00740BCD">
        <w:rPr>
          <w:lang w:eastAsia="x-none"/>
        </w:rPr>
        <w:lastRenderedPageBreak/>
        <w:t>5.8.10.5</w:t>
      </w:r>
      <w:r w:rsidRPr="00740BCD">
        <w:rPr>
          <w:lang w:eastAsia="x-none"/>
        </w:rPr>
        <w:tab/>
        <w:t>Sidelink measurement reporting</w:t>
      </w:r>
      <w:bookmarkEnd w:id="1109"/>
      <w:bookmarkEnd w:id="1110"/>
    </w:p>
    <w:p w14:paraId="46A5F6B0" w14:textId="77777777" w:rsidR="00394471" w:rsidRPr="00740BCD" w:rsidRDefault="00394471" w:rsidP="00394471">
      <w:pPr>
        <w:pStyle w:val="Heading5"/>
        <w:rPr>
          <w:lang w:eastAsia="zh-CN"/>
        </w:rPr>
      </w:pPr>
      <w:bookmarkStart w:id="1111" w:name="_Toc60777070"/>
      <w:bookmarkStart w:id="1112" w:name="_Toc100929922"/>
      <w:r w:rsidRPr="00740BCD">
        <w:rPr>
          <w:lang w:eastAsia="zh-CN"/>
        </w:rPr>
        <w:t>5.8.10.5.1</w:t>
      </w:r>
      <w:r w:rsidRPr="00740BCD">
        <w:rPr>
          <w:lang w:eastAsia="zh-CN"/>
        </w:rPr>
        <w:tab/>
        <w:t>General</w:t>
      </w:r>
      <w:bookmarkEnd w:id="1111"/>
      <w:bookmarkEnd w:id="1112"/>
    </w:p>
    <w:p w14:paraId="67F5A410" w14:textId="77777777" w:rsidR="00394471" w:rsidRPr="00740BCD" w:rsidRDefault="00394471" w:rsidP="00394471">
      <w:pPr>
        <w:pStyle w:val="TH"/>
      </w:pPr>
      <w:r w:rsidRPr="00740BCD">
        <w:rPr>
          <w:noProof/>
        </w:rPr>
        <w:object w:dxaOrig="3915" w:dyaOrig="1635" w14:anchorId="337E7FA4">
          <v:shape id="_x0000_i1085" type="#_x0000_t75" style="width:197.85pt;height:84.5pt" o:ole="">
            <v:imagedata r:id="rId134" o:title=""/>
          </v:shape>
          <o:OLEObject Type="Embed" ProgID="Mscgen.Chart" ShapeID="_x0000_i1085" DrawAspect="Content" ObjectID="_1715113739"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13" w:name="_Toc60777071"/>
      <w:bookmarkStart w:id="1114" w:name="_Toc100929923"/>
      <w:r w:rsidRPr="00740BCD">
        <w:t>5.8.11</w:t>
      </w:r>
      <w:r w:rsidRPr="00740BCD">
        <w:tab/>
      </w:r>
      <w:r w:rsidRPr="00740BCD">
        <w:rPr>
          <w:rFonts w:cs="Arial"/>
        </w:rPr>
        <w:t>Zone identity calculation</w:t>
      </w:r>
      <w:bookmarkEnd w:id="1113"/>
      <w:bookmarkEnd w:id="1114"/>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15" w:name="_Toc60777072"/>
      <w:bookmarkStart w:id="1116" w:name="_Toc100929924"/>
      <w:r w:rsidRPr="00740BCD">
        <w:t>5.8.12</w:t>
      </w:r>
      <w:r w:rsidRPr="00740BCD">
        <w:tab/>
      </w:r>
      <w:r w:rsidRPr="00740BCD">
        <w:rPr>
          <w:lang w:eastAsia="zh-CN"/>
        </w:rPr>
        <w:t>DFN derivation from GNSS</w:t>
      </w:r>
      <w:bookmarkEnd w:id="1115"/>
      <w:bookmarkEnd w:id="1116"/>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17" w:name="OLE_LINK1"/>
      <w:r w:rsidRPr="00740BCD">
        <w:t>if out of coverage on the concerned frequency for NR sidelink discovery:</w:t>
      </w:r>
    </w:p>
    <w:bookmarkEnd w:id="1117"/>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18" w:name="_Toc36810272"/>
      <w:bookmarkStart w:id="1119" w:name="_Toc36566841"/>
      <w:bookmarkStart w:id="1120" w:name="_Toc46483369"/>
      <w:bookmarkStart w:id="1121" w:name="_Toc36939289"/>
      <w:bookmarkStart w:id="1122" w:name="_Toc29343581"/>
      <w:bookmarkStart w:id="1123" w:name="_Toc46482135"/>
      <w:bookmarkStart w:id="1124" w:name="_Toc29342442"/>
      <w:bookmarkStart w:id="1125" w:name="_Toc37082269"/>
      <w:bookmarkStart w:id="1126" w:name="_Toc36846636"/>
      <w:bookmarkStart w:id="1127" w:name="_Toc46480901"/>
      <w:bookmarkStart w:id="1128" w:name="_Toc20487147"/>
      <w:bookmarkStart w:id="1129"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18"/>
      <w:bookmarkEnd w:id="1119"/>
      <w:bookmarkEnd w:id="1120"/>
      <w:bookmarkEnd w:id="1121"/>
      <w:bookmarkEnd w:id="1122"/>
      <w:bookmarkEnd w:id="1123"/>
      <w:bookmarkEnd w:id="1124"/>
      <w:bookmarkEnd w:id="1125"/>
      <w:bookmarkEnd w:id="1126"/>
      <w:bookmarkEnd w:id="1127"/>
      <w:bookmarkEnd w:id="1128"/>
      <w:bookmarkEnd w:id="1129"/>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30" w:name="_Toc100929925"/>
      <w:r w:rsidRPr="00740BCD">
        <w:lastRenderedPageBreak/>
        <w:t>5.9</w:t>
      </w:r>
      <w:r w:rsidR="00214323" w:rsidRPr="00740BCD">
        <w:tab/>
        <w:t>MBS Broadcast</w:t>
      </w:r>
      <w:bookmarkEnd w:id="1130"/>
    </w:p>
    <w:p w14:paraId="530D67B7" w14:textId="54516BD0" w:rsidR="00214323" w:rsidRPr="00740BCD" w:rsidRDefault="004D393F" w:rsidP="00214323">
      <w:pPr>
        <w:pStyle w:val="Heading3"/>
      </w:pPr>
      <w:bookmarkStart w:id="1131" w:name="_Toc100929926"/>
      <w:r w:rsidRPr="00740BCD">
        <w:t>5.9</w:t>
      </w:r>
      <w:r w:rsidR="00214323" w:rsidRPr="00740BCD">
        <w:t>.1</w:t>
      </w:r>
      <w:r w:rsidR="00214323" w:rsidRPr="00740BCD">
        <w:tab/>
        <w:t>Introd</w:t>
      </w:r>
      <w:del w:id="1132" w:author="Huawei (RAN2#118)" w:date="2022-05-19T19:32:00Z">
        <w:r w:rsidR="00214323" w:rsidRPr="00740BCD" w:rsidDel="00224550">
          <w:delText>c</w:delText>
        </w:r>
      </w:del>
      <w:r w:rsidR="00214323" w:rsidRPr="00740BCD">
        <w:t>u</w:t>
      </w:r>
      <w:ins w:id="1133" w:author="Huawei (RAN2#118)" w:date="2022-05-19T19:32:00Z">
        <w:r w:rsidR="00224550">
          <w:t>c</w:t>
        </w:r>
      </w:ins>
      <w:r w:rsidR="00214323" w:rsidRPr="00740BCD">
        <w:t>tion</w:t>
      </w:r>
      <w:bookmarkEnd w:id="1131"/>
    </w:p>
    <w:p w14:paraId="4450B0B8" w14:textId="373F213D" w:rsidR="00214323" w:rsidRPr="00740BCD" w:rsidRDefault="004D393F" w:rsidP="00214323">
      <w:pPr>
        <w:pStyle w:val="Heading4"/>
        <w:rPr>
          <w:lang w:eastAsia="x-none"/>
        </w:rPr>
      </w:pPr>
      <w:bookmarkStart w:id="1134" w:name="_Toc100929927"/>
      <w:r w:rsidRPr="00740BCD">
        <w:rPr>
          <w:lang w:eastAsia="x-none"/>
        </w:rPr>
        <w:t>5.9</w:t>
      </w:r>
      <w:r w:rsidR="00214323" w:rsidRPr="00740BCD">
        <w:rPr>
          <w:lang w:eastAsia="x-none"/>
        </w:rPr>
        <w:t>.1.1</w:t>
      </w:r>
      <w:r w:rsidR="00214323" w:rsidRPr="00740BCD">
        <w:rPr>
          <w:lang w:eastAsia="x-none"/>
        </w:rPr>
        <w:tab/>
        <w:t>General</w:t>
      </w:r>
      <w:bookmarkEnd w:id="1134"/>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35" w:name="OLE_LINK4"/>
      <w:r w:rsidRPr="00740BCD">
        <w:rPr>
          <w:lang w:eastAsia="zh-CN"/>
        </w:rPr>
        <w:t>information related to service continuity of MBS broadcast</w:t>
      </w:r>
      <w:bookmarkEnd w:id="1135"/>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36" w:name="_Toc100929928"/>
      <w:r w:rsidRPr="00740BCD">
        <w:rPr>
          <w:lang w:eastAsia="x-none"/>
        </w:rPr>
        <w:t>5.9</w:t>
      </w:r>
      <w:r w:rsidR="00214323" w:rsidRPr="00740BCD">
        <w:rPr>
          <w:lang w:eastAsia="x-none"/>
        </w:rPr>
        <w:t>.1.2</w:t>
      </w:r>
      <w:r w:rsidR="00214323" w:rsidRPr="00740BCD">
        <w:rPr>
          <w:lang w:eastAsia="x-none"/>
        </w:rPr>
        <w:tab/>
        <w:t>MCCH scheduling</w:t>
      </w:r>
      <w:bookmarkEnd w:id="1136"/>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37"/>
      <w:commentRangeStart w:id="1138"/>
      <w:r w:rsidRPr="00740BCD">
        <w:t>CEIL</w:t>
      </w:r>
      <w:commentRangeEnd w:id="1137"/>
      <w:r w:rsidR="00351C91">
        <w:rPr>
          <w:rStyle w:val="CommentReference"/>
        </w:rPr>
        <w:commentReference w:id="1137"/>
      </w:r>
      <w:commentRangeEnd w:id="1138"/>
      <w:r w:rsidR="00C86074">
        <w:rPr>
          <w:rStyle w:val="CommentReference"/>
        </w:rPr>
        <w:commentReference w:id="1138"/>
      </w:r>
      <w:r w:rsidRPr="00740BCD">
        <w:t>(number of PDCCH monitoring occasions in MCCH transmission window/N). The actual transmitted SSBs are sequentially numbered from one in ascending order of their SSB indexes. The UE assumes that, in the MCCH transmiss</w:t>
      </w:r>
      <w:ins w:id="1139"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4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4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B5D736" w:rsidR="00214323" w:rsidRPr="00740BCD" w:rsidRDefault="00214323" w:rsidP="00214323">
      <w:pPr>
        <w:rPr>
          <w:lang w:eastAsia="zh-CN"/>
        </w:rPr>
      </w:pPr>
      <w:commentRangeStart w:id="1141"/>
      <w:commentRangeStart w:id="1142"/>
      <w:commentRangeStart w:id="1143"/>
      <w:commentRangeStart w:id="1144"/>
      <w:commentRangeStart w:id="1145"/>
      <w:r w:rsidRPr="00740BCD">
        <w:rPr>
          <w:lang w:eastAsia="zh-CN"/>
        </w:rPr>
        <w:t xml:space="preserve">When the network changes (some of) the MCCH information, it notifies the UEs about the change </w:t>
      </w:r>
      <w:ins w:id="1146" w:author="Huawei (RAN2#118)" w:date="2022-05-26T21:23:00Z">
        <w:r w:rsidR="004C11A1" w:rsidRPr="00AB3040">
          <w:rPr>
            <w:color w:val="FF0000"/>
            <w:lang w:eastAsia="zh-CN"/>
          </w:rPr>
          <w:t>startin</w:t>
        </w:r>
        <w:r w:rsidR="004C11A1">
          <w:rPr>
            <w:color w:val="FF0000"/>
            <w:lang w:eastAsia="zh-CN"/>
          </w:rPr>
          <w:t>g</w:t>
        </w:r>
        <w:r w:rsidR="004C11A1" w:rsidRPr="00AB3040">
          <w:rPr>
            <w:color w:val="FF0000"/>
            <w:lang w:eastAsia="zh-CN"/>
          </w:rPr>
          <w:t xml:space="preserve"> from the beginning of </w:t>
        </w:r>
        <w:r w:rsidR="004C11A1">
          <w:rPr>
            <w:color w:val="FF0000"/>
            <w:lang w:eastAsia="zh-CN"/>
          </w:rPr>
          <w:t xml:space="preserve">the </w:t>
        </w:r>
        <w:r w:rsidR="004C11A1" w:rsidRPr="00AB3040">
          <w:rPr>
            <w:color w:val="FF0000"/>
            <w:lang w:eastAsia="zh-CN"/>
          </w:rPr>
          <w:t>MCCH modification period</w:t>
        </w:r>
        <w:r w:rsidR="004C11A1" w:rsidRPr="00740BCD">
          <w:rPr>
            <w:lang w:eastAsia="zh-CN"/>
          </w:rPr>
          <w:t xml:space="preserve"> </w:t>
        </w:r>
      </w:ins>
      <w:r w:rsidRPr="00740BCD">
        <w:rPr>
          <w:lang w:eastAsia="zh-CN"/>
        </w:rPr>
        <w:t xml:space="preserve">via PDCCH </w:t>
      </w:r>
      <w:commentRangeStart w:id="1147"/>
      <w:commentRangeStart w:id="1148"/>
      <w:r w:rsidRPr="00740BCD">
        <w:t>which schedules the MCCH in every repetition</w:t>
      </w:r>
      <w:del w:id="1149" w:author="Huawei (RAN2#118)" w:date="2022-05-26T21:24:00Z">
        <w:r w:rsidRPr="00740BCD" w:rsidDel="004C11A1">
          <w:delText xml:space="preserve"> period</w:delText>
        </w:r>
      </w:del>
      <w:r w:rsidRPr="00740BCD">
        <w:t xml:space="preserve"> in </w:t>
      </w:r>
      <w:ins w:id="1150" w:author="Huawei (RAN2#118)" w:date="2022-05-26T21:24:00Z">
        <w:r w:rsidR="004C11A1">
          <w:t>that</w:t>
        </w:r>
      </w:ins>
      <w:del w:id="1151" w:author="Huawei (RAN2#118)" w:date="2022-05-26T21:24:00Z">
        <w:r w:rsidRPr="00740BCD" w:rsidDel="004C11A1">
          <w:delText>the</w:delText>
        </w:r>
        <w:commentRangeStart w:id="1152"/>
        <w:commentRangeStart w:id="1153"/>
        <w:commentRangeStart w:id="1154"/>
        <w:r w:rsidRPr="00740BCD" w:rsidDel="004C11A1">
          <w:delText xml:space="preserve"> current</w:delText>
        </w:r>
      </w:del>
      <w:commentRangeEnd w:id="1152"/>
      <w:r w:rsidR="00342EBD">
        <w:rPr>
          <w:rStyle w:val="CommentReference"/>
        </w:rPr>
        <w:commentReference w:id="1152"/>
      </w:r>
      <w:commentRangeEnd w:id="1153"/>
      <w:r w:rsidR="00AB3040">
        <w:rPr>
          <w:rStyle w:val="CommentReference"/>
        </w:rPr>
        <w:commentReference w:id="1153"/>
      </w:r>
      <w:commentRangeEnd w:id="1154"/>
      <w:r w:rsidR="002F5FB1">
        <w:rPr>
          <w:rStyle w:val="CommentReference"/>
        </w:rPr>
        <w:commentReference w:id="1154"/>
      </w:r>
      <w:r w:rsidRPr="00740BCD">
        <w:t xml:space="preserve"> modification period</w:t>
      </w:r>
      <w:commentRangeEnd w:id="1147"/>
      <w:r w:rsidR="00840A95">
        <w:rPr>
          <w:rStyle w:val="CommentReference"/>
        </w:rPr>
        <w:commentReference w:id="1147"/>
      </w:r>
      <w:commentRangeEnd w:id="1148"/>
      <w:r w:rsidR="002F5FB1">
        <w:rPr>
          <w:rStyle w:val="CommentReference"/>
        </w:rPr>
        <w:commentReference w:id="1148"/>
      </w:r>
      <w:r w:rsidRPr="00740BCD">
        <w:rPr>
          <w:lang w:eastAsia="zh-CN"/>
        </w:rPr>
        <w:t>.</w:t>
      </w:r>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41"/>
      <w:r w:rsidR="00925D66">
        <w:rPr>
          <w:rStyle w:val="CommentReference"/>
        </w:rPr>
        <w:commentReference w:id="1141"/>
      </w:r>
      <w:commentRangeEnd w:id="1142"/>
      <w:r w:rsidR="00351C91">
        <w:rPr>
          <w:rStyle w:val="CommentReference"/>
        </w:rPr>
        <w:commentReference w:id="1142"/>
      </w:r>
      <w:commentRangeEnd w:id="1143"/>
      <w:r w:rsidR="00820AE8">
        <w:rPr>
          <w:rStyle w:val="CommentReference"/>
        </w:rPr>
        <w:commentReference w:id="1143"/>
      </w:r>
      <w:commentRangeEnd w:id="1144"/>
      <w:r w:rsidR="00C86074">
        <w:rPr>
          <w:rStyle w:val="CommentReference"/>
        </w:rPr>
        <w:commentReference w:id="1144"/>
      </w:r>
      <w:commentRangeEnd w:id="1145"/>
      <w:r w:rsidR="00EF2F59">
        <w:rPr>
          <w:rStyle w:val="CommentReference"/>
        </w:rPr>
        <w:commentReference w:id="1145"/>
      </w:r>
      <w:r w:rsidRPr="00740BCD">
        <w:rPr>
          <w:lang w:eastAsia="zh-CN"/>
        </w:rPr>
        <w:t>The UE applies the previously acquired MCCH information until the UE acquires the new MCCH information. The notification is transmitted with a 2-bit bitmap, see TS 38.212 [17] clause 7.3.1.</w:t>
      </w:r>
      <w:del w:id="1155" w:author="Huawei" w:date="2022-04-28T13:34:00Z">
        <w:r w:rsidRPr="00740BCD" w:rsidDel="00FF2CAD">
          <w:rPr>
            <w:lang w:eastAsia="zh-CN"/>
          </w:rPr>
          <w:delText>2</w:delText>
        </w:r>
      </w:del>
      <w:ins w:id="1156" w:author="Huawei" w:date="2022-04-28T13:34:00Z">
        <w:r w:rsidR="00FF2CAD">
          <w:rPr>
            <w:lang w:eastAsia="zh-CN"/>
          </w:rPr>
          <w:t>5</w:t>
        </w:r>
      </w:ins>
      <w:r w:rsidRPr="00740BCD">
        <w:rPr>
          <w:lang w:eastAsia="zh-CN"/>
        </w:rPr>
        <w:t xml:space="preserve">.1. The MSB in the 2-bit bitmap, when set to '1', indicates the start of </w:t>
      </w:r>
      <w:commentRangeStart w:id="1157"/>
      <w:commentRangeStart w:id="1158"/>
      <w:ins w:id="1159" w:author="Huawei" w:date="2022-04-28T13:35:00Z">
        <w:r w:rsidR="00FF2CAD">
          <w:rPr>
            <w:lang w:eastAsia="zh-CN"/>
          </w:rPr>
          <w:t xml:space="preserve">new </w:t>
        </w:r>
      </w:ins>
      <w:commentRangeEnd w:id="1157"/>
      <w:r w:rsidR="0096563B">
        <w:rPr>
          <w:rStyle w:val="CommentReference"/>
        </w:rPr>
        <w:commentReference w:id="1157"/>
      </w:r>
      <w:commentRangeEnd w:id="1158"/>
      <w:r w:rsidR="00877FBA">
        <w:rPr>
          <w:rStyle w:val="CommentReference"/>
        </w:rPr>
        <w:commentReference w:id="1158"/>
      </w:r>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60" w:name="_Toc46482090"/>
      <w:bookmarkStart w:id="1161" w:name="_Toc67997130"/>
      <w:bookmarkStart w:id="1162" w:name="_Toc36939244"/>
      <w:bookmarkStart w:id="1163" w:name="_Toc36566796"/>
      <w:bookmarkStart w:id="1164" w:name="_Toc36846591"/>
      <w:bookmarkStart w:id="1165" w:name="_Toc36810227"/>
      <w:bookmarkStart w:id="1166" w:name="_Toc46480856"/>
      <w:bookmarkStart w:id="1167" w:name="_Toc46483324"/>
      <w:bookmarkStart w:id="1168" w:name="_Toc29342397"/>
      <w:bookmarkStart w:id="1169" w:name="_Toc20487104"/>
      <w:bookmarkStart w:id="1170" w:name="_Toc37082224"/>
      <w:bookmarkStart w:id="1171" w:name="_Toc29343536"/>
      <w:bookmarkStart w:id="1172"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73" w:name="_Toc36810228"/>
      <w:bookmarkStart w:id="1174" w:name="_Toc46482091"/>
      <w:bookmarkStart w:id="1175" w:name="_Toc46483325"/>
      <w:bookmarkStart w:id="1176" w:name="_Toc37082225"/>
      <w:bookmarkStart w:id="1177" w:name="_Toc36566797"/>
      <w:bookmarkStart w:id="1178" w:name="_Toc29342398"/>
      <w:bookmarkStart w:id="1179" w:name="_Toc36939245"/>
      <w:bookmarkStart w:id="1180" w:name="_Toc20487105"/>
      <w:bookmarkStart w:id="1181" w:name="_Toc36846592"/>
      <w:bookmarkStart w:id="1182" w:name="_Toc29343537"/>
      <w:bookmarkStart w:id="1183" w:name="_Toc67997131"/>
      <w:bookmarkStart w:id="1184" w:name="_Toc46480857"/>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36DF9FAF" w14:textId="5774F48F" w:rsidR="00214323" w:rsidRPr="00740BCD" w:rsidRDefault="004D393F" w:rsidP="00214323">
      <w:pPr>
        <w:pStyle w:val="Heading4"/>
        <w:rPr>
          <w:lang w:eastAsia="zh-CN"/>
        </w:rPr>
      </w:pPr>
      <w:bookmarkStart w:id="1185" w:name="_Toc100929931"/>
      <w:r w:rsidRPr="00740BCD">
        <w:rPr>
          <w:lang w:eastAsia="zh-CN"/>
        </w:rPr>
        <w:t>5.9</w:t>
      </w:r>
      <w:r w:rsidR="00214323" w:rsidRPr="00740BCD">
        <w:rPr>
          <w:lang w:eastAsia="zh-CN"/>
        </w:rPr>
        <w:t>.2.1</w:t>
      </w:r>
      <w:r w:rsidR="00214323" w:rsidRPr="00740BCD">
        <w:rPr>
          <w:lang w:eastAsia="zh-CN"/>
        </w:rPr>
        <w:tab/>
        <w:t>General</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bookmarkStart w:id="1186" w:name="_MON_1686130211"/>
    <w:bookmarkEnd w:id="118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5.8pt" o:ole="">
            <v:imagedata r:id="rId136" o:title=""/>
          </v:shape>
          <o:OLEObject Type="Embed" ProgID="Word.Picture.8" ShapeID="_x0000_i1086" DrawAspect="Content" ObjectID="_1715113740"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87"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88" w:name="_Toc46482092"/>
      <w:bookmarkStart w:id="1189" w:name="_Toc20487106"/>
      <w:bookmarkStart w:id="1190" w:name="_Toc67997132"/>
      <w:bookmarkStart w:id="1191" w:name="_Toc36810229"/>
      <w:bookmarkStart w:id="1192" w:name="_Toc46480858"/>
      <w:bookmarkStart w:id="1193" w:name="_Toc29343538"/>
      <w:bookmarkStart w:id="1194" w:name="_Toc36846593"/>
      <w:bookmarkStart w:id="1195" w:name="_Toc37082226"/>
      <w:bookmarkStart w:id="1196" w:name="_Toc29342399"/>
      <w:bookmarkStart w:id="1197" w:name="_Toc46483326"/>
      <w:bookmarkStart w:id="1198" w:name="_Toc36566798"/>
      <w:bookmarkStart w:id="1199" w:name="_Toc36939246"/>
      <w:bookmarkStart w:id="1200" w:name="_Toc100929932"/>
      <w:r w:rsidRPr="00740BCD">
        <w:rPr>
          <w:lang w:eastAsia="zh-CN"/>
        </w:rPr>
        <w:t>5.9</w:t>
      </w:r>
      <w:r w:rsidR="00214323" w:rsidRPr="00740BCD">
        <w:rPr>
          <w:lang w:eastAsia="zh-CN"/>
        </w:rPr>
        <w:t>.2.2</w:t>
      </w:r>
      <w:r w:rsidR="00214323" w:rsidRPr="00740BCD">
        <w:rPr>
          <w:lang w:eastAsia="zh-CN"/>
        </w:rPr>
        <w:tab/>
        <w:t>Initia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E0DE365" w14:textId="77777777" w:rsidR="004C11A1" w:rsidRDefault="00214323" w:rsidP="00214323">
      <w:pPr>
        <w:rPr>
          <w:ins w:id="1201" w:author="Huawei (RAN2#118)" w:date="2022-05-26T21:25:00Z"/>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202"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203" w:author="Huawei" w:date="2022-04-28T14:33:00Z">
        <w:r w:rsidR="004348EF" w:rsidRPr="008B0E4C">
          <w:t>service(s)</w:t>
        </w:r>
      </w:ins>
      <w:del w:id="1204" w:author="Huawei" w:date="2022-04-28T14:33:00Z">
        <w:r w:rsidRPr="00A63B25" w:rsidDel="004348EF">
          <w:rPr>
            <w:lang w:eastAsia="zh-CN"/>
          </w:rPr>
          <w:delText>session(s)</w:delText>
        </w:r>
      </w:del>
      <w:r w:rsidRPr="0024072C">
        <w:rPr>
          <w:lang w:eastAsia="zh-CN"/>
        </w:rPr>
        <w:t>.</w:t>
      </w:r>
      <w:r w:rsidRPr="00B3553E">
        <w:rPr>
          <w:lang w:eastAsia="zh-CN"/>
        </w:rPr>
        <w:t xml:space="preserve"> </w:t>
      </w:r>
    </w:p>
    <w:p w14:paraId="5487AB3F" w14:textId="717954AE" w:rsidR="00214323" w:rsidRPr="00740BCD" w:rsidRDefault="004C11A1" w:rsidP="004C11A1">
      <w:pPr>
        <w:pStyle w:val="NO"/>
        <w:rPr>
          <w:lang w:eastAsia="zh-CN"/>
        </w:rPr>
      </w:pPr>
      <w:ins w:id="1205" w:author="Huawei (RAN2#118)" w:date="2022-05-26T21:25:00Z">
        <w:r>
          <w:rPr>
            <w:lang w:eastAsia="zh-CN"/>
          </w:rPr>
          <w:t xml:space="preserve">NOTE: </w:t>
        </w:r>
      </w:ins>
      <w:commentRangeStart w:id="1206"/>
      <w:commentRangeStart w:id="1207"/>
      <w:ins w:id="1208" w:author="Huawei" w:date="2022-04-28T12:27:00Z">
        <w:r w:rsidR="00CB7A88">
          <w:rPr>
            <w:lang w:eastAsia="zh-CN"/>
          </w:rPr>
          <w:t>It is up to UE implementation how to address a possibility of the UE missing an MCCH change notification.</w:t>
        </w:r>
      </w:ins>
      <w:commentRangeEnd w:id="1206"/>
      <w:r w:rsidR="00BE09E6">
        <w:rPr>
          <w:rStyle w:val="CommentReference"/>
        </w:rPr>
        <w:commentReference w:id="1206"/>
      </w:r>
      <w:commentRangeEnd w:id="1207"/>
      <w:r w:rsidR="00C9081C">
        <w:rPr>
          <w:rStyle w:val="CommentReference"/>
        </w:rPr>
        <w:commentReference w:id="1207"/>
      </w:r>
    </w:p>
    <w:p w14:paraId="740A0B0F" w14:textId="4E503FF8" w:rsidR="00CB7A88" w:rsidRPr="00740BCD" w:rsidRDefault="00214323" w:rsidP="00214323">
      <w:pPr>
        <w:rPr>
          <w:lang w:eastAsia="zh-CN"/>
        </w:rPr>
      </w:pPr>
      <w:bookmarkStart w:id="120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9"/>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10" w:name="_Toc67997133"/>
      <w:bookmarkStart w:id="1211" w:name="_Toc37082227"/>
      <w:bookmarkStart w:id="1212" w:name="_Toc29342400"/>
      <w:bookmarkStart w:id="1213" w:name="_Toc36566799"/>
      <w:bookmarkStart w:id="1214" w:name="_Toc46483327"/>
      <w:bookmarkStart w:id="1215" w:name="_Toc46480859"/>
      <w:bookmarkStart w:id="1216" w:name="_Toc36810230"/>
      <w:bookmarkStart w:id="1217" w:name="_Toc29343539"/>
      <w:bookmarkStart w:id="1218" w:name="_Toc20487107"/>
      <w:bookmarkStart w:id="1219" w:name="_Toc36846594"/>
      <w:bookmarkStart w:id="1220" w:name="_Toc36939247"/>
      <w:bookmarkStart w:id="1221" w:name="_Toc46482093"/>
      <w:bookmarkStart w:id="122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07A3FF19" w14:textId="5DCA8492" w:rsidR="00214323" w:rsidRPr="00740BCD" w:rsidRDefault="00214323" w:rsidP="00214323">
      <w:bookmarkStart w:id="1223" w:name="_Toc36939248"/>
      <w:bookmarkStart w:id="1224" w:name="_Toc46480860"/>
      <w:bookmarkStart w:id="1225" w:name="_Toc36846595"/>
      <w:bookmarkStart w:id="1226" w:name="_Toc46482094"/>
      <w:bookmarkStart w:id="1227" w:name="_Toc29342401"/>
      <w:bookmarkStart w:id="1228" w:name="_Toc46483328"/>
      <w:bookmarkStart w:id="1229" w:name="_Toc37082228"/>
      <w:bookmarkStart w:id="1230" w:name="_Toc36566800"/>
      <w:bookmarkStart w:id="1231" w:name="_Toc29343540"/>
      <w:bookmarkStart w:id="1232" w:name="_Toc36810231"/>
      <w:bookmarkStart w:id="1233" w:name="_Toc67997134"/>
      <w:bookmarkStart w:id="1234" w:name="_Toc20487108"/>
      <w:r w:rsidRPr="00740BCD">
        <w:rPr>
          <w:lang w:eastAsia="zh-CN"/>
        </w:rPr>
        <w:t xml:space="preserve">An MBS capable UE interested to </w:t>
      </w:r>
      <w:ins w:id="1235"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commentRangeStart w:id="1236"/>
      <w:commentRangeStart w:id="1237"/>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238" w:author="Huawei (RAN2#118)" w:date="2022-05-25T14:12:00Z"/>
          <w:lang w:eastAsia="zh-CN"/>
        </w:rPr>
      </w:pPr>
      <w:r w:rsidRPr="00740BCD">
        <w:rPr>
          <w:lang w:eastAsia="zh-CN"/>
        </w:rPr>
        <w:t>1&gt;</w:t>
      </w:r>
      <w:r w:rsidRPr="00740BCD">
        <w:rPr>
          <w:lang w:eastAsia="zh-CN"/>
        </w:rPr>
        <w:tab/>
        <w:t xml:space="preserve">if the UE enters </w:t>
      </w:r>
      <w:commentRangeStart w:id="1239"/>
      <w:commentRangeStart w:id="1240"/>
      <w:r w:rsidRPr="00740BCD">
        <w:rPr>
          <w:lang w:eastAsia="zh-CN"/>
        </w:rPr>
        <w:t xml:space="preserve">a cell broadcasting </w:t>
      </w:r>
      <w:r w:rsidR="004D393F" w:rsidRPr="00740BCD">
        <w:rPr>
          <w:i/>
          <w:lang w:eastAsia="zh-CN"/>
        </w:rPr>
        <w:t>SIB20</w:t>
      </w:r>
      <w:commentRangeEnd w:id="1239"/>
      <w:r w:rsidR="008F2DD6">
        <w:rPr>
          <w:rStyle w:val="CommentReference"/>
        </w:rPr>
        <w:commentReference w:id="1239"/>
      </w:r>
      <w:commentRangeEnd w:id="1240"/>
      <w:r w:rsidR="00075D91">
        <w:rPr>
          <w:rStyle w:val="CommentReference"/>
        </w:rPr>
        <w:commentReference w:id="1240"/>
      </w:r>
      <w:ins w:id="1241"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242" w:author="Huawei (RAN2#118)" w:date="2022-05-25T14:12:00Z">
        <w:r>
          <w:rPr>
            <w:lang w:eastAsia="zh-CN"/>
          </w:rPr>
          <w:t>1&gt;</w:t>
        </w:r>
        <w:r>
          <w:rPr>
            <w:lang w:eastAsia="zh-CN"/>
          </w:rPr>
          <w:tab/>
          <w:t xml:space="preserve">if the UE receives </w:t>
        </w:r>
      </w:ins>
      <w:ins w:id="1243" w:author="Huawei (RAN2#118)" w:date="2022-05-25T14:15:00Z">
        <w:r w:rsidRPr="00075D91">
          <w:rPr>
            <w:i/>
          </w:rPr>
          <w:t>sCellSIB20</w:t>
        </w:r>
      </w:ins>
      <w:r w:rsidR="00214323" w:rsidRPr="00740BCD">
        <w:rPr>
          <w:lang w:eastAsia="zh-CN"/>
        </w:rPr>
        <w:t>:</w:t>
      </w:r>
      <w:commentRangeEnd w:id="1236"/>
      <w:r w:rsidR="00441EDC">
        <w:rPr>
          <w:rStyle w:val="CommentReference"/>
        </w:rPr>
        <w:commentReference w:id="1236"/>
      </w:r>
      <w:commentRangeEnd w:id="1237"/>
      <w:r w:rsidR="003F0351">
        <w:rPr>
          <w:rStyle w:val="CommentReference"/>
        </w:rPr>
        <w:commentReference w:id="1237"/>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44" w:author="Huawei (RAN2#118)" w:date="2022-05-25T14:17:00Z">
        <w:r w:rsidR="00A35005">
          <w:rPr>
            <w:lang w:eastAsia="zh-CN"/>
          </w:rPr>
          <w:t xml:space="preserve">in the concerned cell </w:t>
        </w:r>
      </w:ins>
      <w:r w:rsidRPr="00740BCD">
        <w:rPr>
          <w:lang w:eastAsia="zh-CN"/>
        </w:rPr>
        <w:t>at the next repetition period</w:t>
      </w:r>
      <w:ins w:id="1245" w:author="Huawei" w:date="2022-04-28T13:19:00Z">
        <w:r w:rsidR="008D3347">
          <w:rPr>
            <w:lang w:eastAsia="zh-CN"/>
          </w:rPr>
          <w:t>.</w:t>
        </w:r>
      </w:ins>
      <w:del w:id="1246"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24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23"/>
      <w:bookmarkEnd w:id="1224"/>
      <w:bookmarkEnd w:id="1225"/>
      <w:bookmarkEnd w:id="1226"/>
      <w:bookmarkEnd w:id="1227"/>
      <w:bookmarkEnd w:id="1228"/>
      <w:bookmarkEnd w:id="1229"/>
      <w:bookmarkEnd w:id="1230"/>
      <w:bookmarkEnd w:id="1231"/>
      <w:bookmarkEnd w:id="1232"/>
      <w:bookmarkEnd w:id="1233"/>
      <w:bookmarkEnd w:id="1234"/>
      <w:bookmarkEnd w:id="124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48" w:name="_Toc20487109"/>
      <w:bookmarkStart w:id="1249" w:name="_Toc29342402"/>
      <w:bookmarkStart w:id="1250" w:name="_Toc29343541"/>
      <w:bookmarkStart w:id="1251" w:name="_Toc46482095"/>
      <w:bookmarkStart w:id="1252" w:name="_Toc46483329"/>
      <w:bookmarkStart w:id="1253" w:name="_Toc36810232"/>
      <w:bookmarkStart w:id="1254" w:name="_Toc36939249"/>
      <w:bookmarkStart w:id="1255" w:name="_Toc46480861"/>
      <w:bookmarkStart w:id="1256" w:name="_Toc36566801"/>
      <w:bookmarkStart w:id="1257" w:name="_Toc36846596"/>
      <w:bookmarkStart w:id="1258" w:name="_Toc37082229"/>
      <w:bookmarkStart w:id="1259" w:name="_Toc67997135"/>
      <w:bookmarkStart w:id="1260" w:name="_Toc100929935"/>
      <w:r w:rsidRPr="00740BCD">
        <w:rPr>
          <w:lang w:eastAsia="zh-CN"/>
        </w:rPr>
        <w:t>5.9</w:t>
      </w:r>
      <w:r w:rsidR="00214323" w:rsidRPr="00740BCD">
        <w:rPr>
          <w:lang w:eastAsia="zh-CN"/>
        </w:rPr>
        <w:t>.3</w:t>
      </w:r>
      <w:r w:rsidR="00214323" w:rsidRPr="00740BCD">
        <w:rPr>
          <w:lang w:eastAsia="zh-CN"/>
        </w:rPr>
        <w:tab/>
      </w:r>
      <w:bookmarkEnd w:id="1248"/>
      <w:bookmarkEnd w:id="1249"/>
      <w:bookmarkEnd w:id="1250"/>
      <w:bookmarkEnd w:id="1251"/>
      <w:bookmarkEnd w:id="1252"/>
      <w:bookmarkEnd w:id="1253"/>
      <w:bookmarkEnd w:id="1254"/>
      <w:bookmarkEnd w:id="1255"/>
      <w:bookmarkEnd w:id="1256"/>
      <w:bookmarkEnd w:id="1257"/>
      <w:bookmarkEnd w:id="1258"/>
      <w:bookmarkEnd w:id="1259"/>
      <w:r w:rsidR="00214323" w:rsidRPr="00740BCD">
        <w:rPr>
          <w:lang w:eastAsia="zh-CN"/>
        </w:rPr>
        <w:t>Broadcast MRB configuration</w:t>
      </w:r>
      <w:bookmarkEnd w:id="1260"/>
    </w:p>
    <w:p w14:paraId="4F1682AC" w14:textId="06CCF13F" w:rsidR="00214323" w:rsidRPr="00740BCD" w:rsidRDefault="004D393F" w:rsidP="00214323">
      <w:pPr>
        <w:pStyle w:val="Heading4"/>
        <w:rPr>
          <w:lang w:eastAsia="zh-CN"/>
        </w:rPr>
      </w:pPr>
      <w:bookmarkStart w:id="1261" w:name="_Toc20487110"/>
      <w:bookmarkStart w:id="1262" w:name="_Toc36939250"/>
      <w:bookmarkStart w:id="1263" w:name="_Toc36810233"/>
      <w:bookmarkStart w:id="1264" w:name="_Toc46480862"/>
      <w:bookmarkStart w:id="1265" w:name="_Toc37082230"/>
      <w:bookmarkStart w:id="1266" w:name="_Toc29342403"/>
      <w:bookmarkStart w:id="1267" w:name="_Toc36846597"/>
      <w:bookmarkStart w:id="1268" w:name="_Toc36566802"/>
      <w:bookmarkStart w:id="1269" w:name="_Toc29343542"/>
      <w:bookmarkStart w:id="1270" w:name="_Toc46483330"/>
      <w:bookmarkStart w:id="1271" w:name="_Toc67997136"/>
      <w:bookmarkStart w:id="1272" w:name="_Toc46482096"/>
      <w:bookmarkStart w:id="1273" w:name="_Toc100929936"/>
      <w:r w:rsidRPr="00740BCD">
        <w:rPr>
          <w:lang w:eastAsia="zh-CN"/>
        </w:rPr>
        <w:t>5.9</w:t>
      </w:r>
      <w:r w:rsidR="00214323" w:rsidRPr="00740BCD">
        <w:rPr>
          <w:lang w:eastAsia="zh-CN"/>
        </w:rPr>
        <w:t>.3.1</w:t>
      </w:r>
      <w:r w:rsidR="00214323" w:rsidRPr="00740BCD">
        <w:rPr>
          <w:lang w:eastAsia="zh-CN"/>
        </w:rPr>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2D9FEFE7" w14:textId="77777777" w:rsidR="00214323" w:rsidRDefault="00214323" w:rsidP="00214323">
      <w:pPr>
        <w:rPr>
          <w:ins w:id="1274" w:author="Huawei (RAN2#118)" w:date="2022-05-19T19:37:00Z"/>
          <w:lang w:eastAsia="zh-CN"/>
        </w:rPr>
      </w:pPr>
      <w:bookmarkStart w:id="1275" w:name="OLE_LINK13"/>
      <w:bookmarkStart w:id="1276" w:name="_Toc36846598"/>
      <w:bookmarkStart w:id="1277" w:name="_Toc37082231"/>
      <w:bookmarkStart w:id="1278" w:name="_Toc67997137"/>
      <w:bookmarkStart w:id="1279" w:name="_Toc29343543"/>
      <w:bookmarkStart w:id="1280" w:name="_Toc36566803"/>
      <w:bookmarkStart w:id="1281" w:name="_Toc46482097"/>
      <w:bookmarkStart w:id="1282" w:name="_Toc36810234"/>
      <w:bookmarkStart w:id="1283" w:name="_Toc46480863"/>
      <w:bookmarkStart w:id="1284" w:name="_Toc46483331"/>
      <w:bookmarkStart w:id="1285" w:name="_Toc29342404"/>
      <w:bookmarkStart w:id="1286" w:name="_Toc36939251"/>
      <w:bookmarkStart w:id="1287" w:name="_Toc20487111"/>
      <w:r w:rsidRPr="00740BCD">
        <w:rPr>
          <w:lang w:eastAsia="zh-CN"/>
        </w:rPr>
        <w:t>The broadcast MRB configuration procedure is used by the UE to configure PDCP, RLC, MAC and the physical layer upon starting and/or stopping to receive a</w:t>
      </w:r>
      <w:del w:id="1288"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75"/>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89" w:author="Huawei (RAN2#118)" w:date="2022-05-19T19:37:00Z">
        <w:r>
          <w:rPr>
            <w:lang w:eastAsia="zh-CN"/>
          </w:rPr>
          <w:t xml:space="preserve">NOTE: How to perform a modification of a broadcast </w:t>
        </w:r>
      </w:ins>
      <w:ins w:id="1290" w:author="Huawei (RAN2#118)" w:date="2022-05-19T19:38:00Z">
        <w:r>
          <w:rPr>
            <w:lang w:eastAsia="zh-CN"/>
          </w:rPr>
          <w:t>MRB which is already configured in the UE</w:t>
        </w:r>
      </w:ins>
      <w:ins w:id="1291"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92" w:name="_Toc100929937"/>
      <w:r w:rsidRPr="00740BCD">
        <w:rPr>
          <w:lang w:eastAsia="zh-CN"/>
        </w:rPr>
        <w:t>5.9</w:t>
      </w:r>
      <w:r w:rsidR="00214323" w:rsidRPr="00740BCD">
        <w:rPr>
          <w:lang w:eastAsia="zh-CN"/>
        </w:rPr>
        <w:t>.3.2</w:t>
      </w:r>
      <w:r w:rsidR="00214323" w:rsidRPr="00740BCD">
        <w:rPr>
          <w:lang w:eastAsia="zh-CN"/>
        </w:rPr>
        <w:tab/>
        <w:t>Initiation</w:t>
      </w:r>
      <w:bookmarkEnd w:id="1276"/>
      <w:bookmarkEnd w:id="1277"/>
      <w:bookmarkEnd w:id="1278"/>
      <w:bookmarkEnd w:id="1279"/>
      <w:bookmarkEnd w:id="1280"/>
      <w:bookmarkEnd w:id="1281"/>
      <w:bookmarkEnd w:id="1282"/>
      <w:bookmarkEnd w:id="1283"/>
      <w:bookmarkEnd w:id="1284"/>
      <w:bookmarkEnd w:id="1285"/>
      <w:bookmarkEnd w:id="1286"/>
      <w:bookmarkEnd w:id="1287"/>
      <w:bookmarkEnd w:id="1292"/>
    </w:p>
    <w:p w14:paraId="3EAA5F8E" w14:textId="0A2CAD5D" w:rsidR="00214323" w:rsidRPr="00740BCD" w:rsidRDefault="00214323" w:rsidP="00214323">
      <w:pPr>
        <w:rPr>
          <w:lang w:eastAsia="zh-CN"/>
        </w:rPr>
      </w:pPr>
      <w:bookmarkStart w:id="1293" w:name="_Toc46480864"/>
      <w:bookmarkStart w:id="1294" w:name="_Toc46483332"/>
      <w:bookmarkStart w:id="1295" w:name="_Toc37082232"/>
      <w:bookmarkStart w:id="1296" w:name="_Toc29342405"/>
      <w:bookmarkStart w:id="1297" w:name="_Toc29343544"/>
      <w:bookmarkStart w:id="1298" w:name="_Toc67997138"/>
      <w:bookmarkStart w:id="1299" w:name="_Toc36810235"/>
      <w:bookmarkStart w:id="1300" w:name="_Toc36846599"/>
      <w:bookmarkStart w:id="1301" w:name="_Toc20487112"/>
      <w:bookmarkStart w:id="1302" w:name="_Toc36939252"/>
      <w:bookmarkStart w:id="1303" w:name="_Toc36566804"/>
      <w:bookmarkStart w:id="1304" w:name="_Toc46482098"/>
      <w:r w:rsidRPr="00740BCD">
        <w:rPr>
          <w:lang w:eastAsia="zh-CN"/>
        </w:rPr>
        <w:t>The UE applies the broadcast MRB establishment procedure to start receiving an MBS session of a</w:t>
      </w:r>
      <w:ins w:id="1305"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306" w:author="Huawei" w:date="2022-04-28T13:41:00Z">
        <w:r w:rsidR="00231BC0">
          <w:rPr>
            <w:lang w:eastAsia="zh-CN"/>
          </w:rPr>
          <w:t>n</w:t>
        </w:r>
      </w:ins>
      <w:r w:rsidRPr="00740BCD">
        <w:rPr>
          <w:lang w:eastAsia="zh-CN"/>
        </w:rPr>
        <w:t xml:space="preserve"> MBS broadcast service </w:t>
      </w:r>
      <w:ins w:id="1307"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308"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309"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310"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11" w:name="_Toc100929938"/>
      <w:r w:rsidRPr="00740BCD">
        <w:rPr>
          <w:lang w:eastAsia="zh-CN"/>
        </w:rPr>
        <w:t>5.9</w:t>
      </w:r>
      <w:r w:rsidR="00214323" w:rsidRPr="00740BCD">
        <w:rPr>
          <w:lang w:eastAsia="zh-CN"/>
        </w:rPr>
        <w:t>.3.3</w:t>
      </w:r>
      <w:r w:rsidR="00214323" w:rsidRPr="00740BCD">
        <w:rPr>
          <w:lang w:eastAsia="zh-CN"/>
        </w:rPr>
        <w:tab/>
      </w:r>
      <w:bookmarkEnd w:id="1293"/>
      <w:bookmarkEnd w:id="1294"/>
      <w:bookmarkEnd w:id="1295"/>
      <w:bookmarkEnd w:id="1296"/>
      <w:bookmarkEnd w:id="1297"/>
      <w:bookmarkEnd w:id="1298"/>
      <w:bookmarkEnd w:id="1299"/>
      <w:bookmarkEnd w:id="1300"/>
      <w:bookmarkEnd w:id="1301"/>
      <w:bookmarkEnd w:id="1302"/>
      <w:bookmarkEnd w:id="1303"/>
      <w:bookmarkEnd w:id="1304"/>
      <w:r w:rsidR="00214323" w:rsidRPr="00740BCD">
        <w:rPr>
          <w:lang w:eastAsia="zh-CN"/>
        </w:rPr>
        <w:t>Broadcast MRB establishment</w:t>
      </w:r>
      <w:bookmarkEnd w:id="1311"/>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9C35B1">
      <w:pPr>
        <w:pStyle w:val="B1"/>
        <w:rPr>
          <w:del w:id="1312" w:author="Huawei" w:date="2022-04-28T14:36:00Z"/>
          <w:lang w:eastAsia="zh-CN"/>
        </w:rPr>
      </w:pPr>
      <w:del w:id="1313"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314" w:author="Huawei" w:date="2022-04-28T14:35:00Z">
        <w:r w:rsidR="00214323" w:rsidRPr="00740BCD" w:rsidDel="004348EF">
          <w:rPr>
            <w:lang w:eastAsia="zh-CN"/>
          </w:rPr>
          <w:delText xml:space="preserve">for which the broadcast MRB is established and </w:delText>
        </w:r>
      </w:del>
      <w:del w:id="1315"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56B27CBD" w:rsidR="00B35C3D" w:rsidRDefault="00B35C3D" w:rsidP="004C11A1">
      <w:pPr>
        <w:pStyle w:val="B1"/>
        <w:numPr>
          <w:ilvl w:val="0"/>
          <w:numId w:val="26"/>
        </w:numPr>
        <w:rPr>
          <w:ins w:id="1316" w:author="Huawei" w:date="2022-04-28T14:37:00Z"/>
          <w:lang w:eastAsia="zh-CN"/>
        </w:rPr>
      </w:pPr>
      <w:ins w:id="1317" w:author="Huawei" w:date="2022-04-28T14:37:00Z">
        <w:r w:rsidRPr="00B35C3D">
          <w:rPr>
            <w:lang w:eastAsia="zh-CN"/>
          </w:rPr>
          <w:t xml:space="preserve">configure the MAC layer in accordance with the </w:t>
        </w:r>
      </w:ins>
      <w:ins w:id="1318" w:author="Huawei" w:date="2022-04-28T14:38:00Z">
        <w:r w:rsidRPr="004C11A1">
          <w:rPr>
            <w:i/>
          </w:rPr>
          <w:t>mtch-SchedulingInfo</w:t>
        </w:r>
        <w:r w:rsidRPr="00740BCD">
          <w:rPr>
            <w:lang w:eastAsia="zh-CN"/>
          </w:rPr>
          <w:t xml:space="preserve"> (if included)</w:t>
        </w:r>
        <w:r w:rsidRPr="009C35B1">
          <w:rPr>
            <w:lang w:eastAsia="zh-CN"/>
          </w:rPr>
          <w:t>;</w:t>
        </w:r>
      </w:ins>
    </w:p>
    <w:p w14:paraId="248CE34E" w14:textId="135E26A2" w:rsidR="00214323" w:rsidRPr="00740BCD" w:rsidRDefault="00214323" w:rsidP="009C35B1">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319" w:author="Huawei" w:date="2022-04-28T14:36:00Z"/>
          <w:lang w:eastAsia="zh-CN"/>
        </w:rPr>
      </w:pPr>
      <w:ins w:id="1320"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21" w:name="_Toc46483333"/>
      <w:bookmarkStart w:id="1322" w:name="_Toc20487113"/>
      <w:bookmarkStart w:id="1323" w:name="_Toc37082233"/>
      <w:bookmarkStart w:id="1324" w:name="_Toc36810236"/>
      <w:bookmarkStart w:id="1325" w:name="_Toc36939253"/>
      <w:bookmarkStart w:id="1326" w:name="_Toc29343545"/>
      <w:bookmarkStart w:id="1327" w:name="_Toc36846600"/>
      <w:bookmarkStart w:id="1328" w:name="_Toc46482099"/>
      <w:bookmarkStart w:id="1329" w:name="_Toc67997139"/>
      <w:bookmarkStart w:id="1330" w:name="_Toc36566805"/>
      <w:bookmarkStart w:id="1331" w:name="_Toc29342406"/>
      <w:bookmarkStart w:id="133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333" w:author="Huawei (RAN2#118)" w:date="2022-05-19T22:42:00Z"/>
        </w:rPr>
      </w:pPr>
      <w:r w:rsidRPr="00740BCD">
        <w:t>2&gt;</w:t>
      </w:r>
      <w:r w:rsidRPr="00740BCD">
        <w:tab/>
        <w:t>establish an SDAP entity as specified in TS 37.324 [24] clause 5.1.1</w:t>
      </w:r>
      <w:ins w:id="1334" w:author="Huawei (RAN2#118)" w:date="2022-05-19T22:42:00Z">
        <w:r w:rsidR="006D472C">
          <w:t>;</w:t>
        </w:r>
      </w:ins>
    </w:p>
    <w:p w14:paraId="687ABB84" w14:textId="7611CDB4" w:rsidR="00214323" w:rsidRPr="00740BCD" w:rsidRDefault="006D472C" w:rsidP="00214323">
      <w:pPr>
        <w:pStyle w:val="B2"/>
      </w:pPr>
      <w:ins w:id="1335"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336" w:name="_Toc100929939"/>
      <w:r w:rsidRPr="00740BCD">
        <w:rPr>
          <w:lang w:eastAsia="zh-CN"/>
        </w:rPr>
        <w:t>5.9</w:t>
      </w:r>
      <w:r w:rsidR="00214323" w:rsidRPr="00740BCD">
        <w:rPr>
          <w:lang w:eastAsia="zh-CN"/>
        </w:rPr>
        <w:t>.3.4</w:t>
      </w:r>
      <w:r w:rsidR="00214323" w:rsidRPr="00740BCD">
        <w:rPr>
          <w:lang w:eastAsia="zh-CN"/>
        </w:rPr>
        <w:tab/>
        <w:t>Broadcast MRB release</w:t>
      </w:r>
      <w:bookmarkEnd w:id="1321"/>
      <w:bookmarkEnd w:id="1322"/>
      <w:bookmarkEnd w:id="1323"/>
      <w:bookmarkEnd w:id="1324"/>
      <w:bookmarkEnd w:id="1325"/>
      <w:bookmarkEnd w:id="1326"/>
      <w:bookmarkEnd w:id="1327"/>
      <w:bookmarkEnd w:id="1328"/>
      <w:bookmarkEnd w:id="1329"/>
      <w:bookmarkEnd w:id="1330"/>
      <w:bookmarkEnd w:id="1331"/>
      <w:bookmarkEnd w:id="1332"/>
      <w:bookmarkEnd w:id="1336"/>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337"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338" w:author="Huawei (RAN2#118)" w:date="2022-05-19T22:42:00Z">
        <w:r w:rsidR="006D472C">
          <w:t>;</w:t>
        </w:r>
      </w:ins>
    </w:p>
    <w:p w14:paraId="627987EE" w14:textId="6E1B7C69" w:rsidR="00214323" w:rsidRPr="00740BCD" w:rsidRDefault="006D472C" w:rsidP="00214323">
      <w:pPr>
        <w:pStyle w:val="B2"/>
        <w:rPr>
          <w:lang w:eastAsia="zh-CN"/>
        </w:rPr>
      </w:pPr>
      <w:ins w:id="1339" w:author="Huawei (RAN2#118)" w:date="2022-05-19T22:42:00Z">
        <w:r>
          <w:t>2</w:t>
        </w:r>
        <w:r w:rsidRPr="006D472C">
          <w:t>&gt;</w:t>
        </w:r>
        <w:r w:rsidRPr="006D472C">
          <w:tab/>
          <w:t xml:space="preserve">indicate the </w:t>
        </w:r>
      </w:ins>
      <w:ins w:id="1340" w:author="Huawei (RAN2#118)" w:date="2022-05-19T22:43:00Z">
        <w:r>
          <w:t>release</w:t>
        </w:r>
      </w:ins>
      <w:ins w:id="1341"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342"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42"/>
    </w:p>
    <w:p w14:paraId="7673FFF4" w14:textId="0874F3E2" w:rsidR="00214323" w:rsidRPr="00740BCD" w:rsidRDefault="004D393F" w:rsidP="00214323">
      <w:pPr>
        <w:pStyle w:val="Heading4"/>
        <w:rPr>
          <w:lang w:eastAsia="zh-CN"/>
        </w:rPr>
      </w:pPr>
      <w:bookmarkStart w:id="1343" w:name="_Toc100929941"/>
      <w:r w:rsidRPr="00740BCD">
        <w:rPr>
          <w:lang w:eastAsia="zh-CN"/>
        </w:rPr>
        <w:t>5.9</w:t>
      </w:r>
      <w:r w:rsidR="00214323" w:rsidRPr="00740BCD">
        <w:rPr>
          <w:lang w:eastAsia="zh-CN"/>
        </w:rPr>
        <w:t>.4.1</w:t>
      </w:r>
      <w:r w:rsidR="00214323" w:rsidRPr="00740BCD">
        <w:rPr>
          <w:lang w:eastAsia="zh-CN"/>
        </w:rPr>
        <w:tab/>
        <w:t>General</w:t>
      </w:r>
      <w:bookmarkEnd w:id="1343"/>
    </w:p>
    <w:p w14:paraId="5B2F3BEF" w14:textId="3C94C38E" w:rsidR="00214323" w:rsidRPr="00740BCD" w:rsidRDefault="00214323" w:rsidP="00214323">
      <w:pPr>
        <w:pStyle w:val="TH"/>
      </w:pPr>
      <w:r w:rsidRPr="00740BCD">
        <w:object w:dxaOrig="3735" w:dyaOrig="2055" w14:anchorId="44D6C397">
          <v:shape id="_x0000_i1087" type="#_x0000_t75" style="width:185.95pt;height:102.05pt" o:ole="">
            <v:imagedata r:id="rId138" o:title=""/>
          </v:shape>
          <o:OLEObject Type="Embed" ProgID="Mscgen.Chart" ShapeID="_x0000_i1087" DrawAspect="Content" ObjectID="_1715113741"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44"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345" w:name="_Toc46480846"/>
      <w:bookmarkStart w:id="1346" w:name="_Toc46483314"/>
      <w:bookmarkStart w:id="1347" w:name="_Toc37082214"/>
      <w:bookmarkStart w:id="1348" w:name="_Toc67997120"/>
      <w:bookmarkStart w:id="1349" w:name="_Toc36566786"/>
      <w:bookmarkStart w:id="1350" w:name="_Toc36939234"/>
      <w:bookmarkStart w:id="1351" w:name="_Toc46482080"/>
      <w:bookmarkStart w:id="1352" w:name="_Toc36810217"/>
      <w:bookmarkStart w:id="1353" w:name="_Toc29343526"/>
      <w:bookmarkStart w:id="1354" w:name="_Toc36846581"/>
      <w:bookmarkStart w:id="1355" w:name="_Toc29342387"/>
      <w:bookmarkStart w:id="1356" w:name="_Toc20487095"/>
      <w:bookmarkStart w:id="1357" w:name="_Toc100929942"/>
      <w:r w:rsidRPr="00740BCD">
        <w:t>5.9</w:t>
      </w:r>
      <w:r w:rsidR="00214323" w:rsidRPr="00740BCD">
        <w:t>.4.2</w:t>
      </w:r>
      <w:r w:rsidR="00214323" w:rsidRPr="00740BCD">
        <w:tab/>
        <w:t>Initiation</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05E0B61A" w14:textId="4839A1CA" w:rsidR="00214323" w:rsidRPr="00740BCD" w:rsidRDefault="00214323" w:rsidP="00214323">
      <w:r w:rsidRPr="00740BCD">
        <w:t>An MBS capable UE in RRC_CONNECTED may initiate the procedure in several cases including upon successful connection establishment</w:t>
      </w:r>
      <w:ins w:id="1358"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59" w:author="Huawei (RAN2#118)" w:date="2022-05-19T22:44:00Z">
        <w:r w:rsidR="000B2152">
          <w:t>/multicast</w:t>
        </w:r>
      </w:ins>
      <w:r w:rsidRPr="00740BCD">
        <w:t xml:space="preserve"> reception, upon change to a PCell broadcasting </w:t>
      </w:r>
      <w:r w:rsidR="004D393F" w:rsidRPr="00740BCD">
        <w:rPr>
          <w:i/>
        </w:rPr>
        <w:t>SIB21</w:t>
      </w:r>
      <w:ins w:id="1360" w:author="Huawei (RAN2#118)" w:date="2022-05-19T21:37:00Z">
        <w:r w:rsidR="00C46120">
          <w:rPr>
            <w:rFonts w:hint="eastAsia"/>
            <w:lang w:eastAsia="zh-CN"/>
          </w:rPr>
          <w:t>,</w:t>
        </w:r>
        <w:r w:rsidR="00C46120">
          <w:rPr>
            <w:lang w:eastAsia="zh-CN"/>
          </w:rPr>
          <w:t xml:space="preserve"> </w:t>
        </w:r>
      </w:ins>
      <w:ins w:id="1361"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62"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63"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64" w:author="Huawei (RAN2#118)" w:date="2022-05-19T19:46:00Z">
        <w:r w:rsidRPr="00740BCD" w:rsidDel="00E00C38">
          <w:rPr>
            <w:lang w:eastAsia="zh-CN"/>
          </w:rPr>
          <w:delText>by</w:delText>
        </w:r>
      </w:del>
      <w:ins w:id="1365" w:author="Huawei (RAN2#118)" w:date="2022-05-19T19:46:00Z">
        <w:r w:rsidR="00E00C38">
          <w:rPr>
            <w:lang w:eastAsia="zh-CN"/>
          </w:rPr>
          <w:t>for</w:t>
        </w:r>
      </w:ins>
      <w:r w:rsidRPr="00740BCD">
        <w:rPr>
          <w:lang w:eastAsia="zh-CN"/>
        </w:rPr>
        <w:t xml:space="preserve"> the PCell</w:t>
      </w:r>
      <w:ins w:id="1366" w:author="Huawei (RAN2#118)" w:date="2022-05-19T19:46:00Z">
        <w:r w:rsidR="00E00C38">
          <w:rPr>
            <w:lang w:eastAsia="zh-CN"/>
          </w:rPr>
          <w:t xml:space="preserve"> or the SCell</w:t>
        </w:r>
      </w:ins>
      <w:r w:rsidRPr="00740BCD">
        <w:rPr>
          <w:lang w:eastAsia="zh-CN"/>
        </w:rPr>
        <w:t>:</w:t>
      </w:r>
    </w:p>
    <w:p w14:paraId="57DA7765" w14:textId="72044FE4"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67" w:author="Huawei (RAN2#118)" w:date="2022-05-19T19:47:00Z">
        <w:r w:rsidRPr="00740BCD" w:rsidDel="00F26AE0">
          <w:rPr>
            <w:lang w:eastAsia="zh-CN"/>
          </w:rPr>
          <w:delText xml:space="preserve">broadcasting </w:delText>
        </w:r>
      </w:del>
      <w:ins w:id="1368"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69" w:author="Huawei (RAN2#118)" w:date="2022-05-19T19:47:00Z">
        <w:r w:rsidR="00F26AE0">
          <w:rPr>
            <w:lang w:eastAsia="zh-CN"/>
          </w:rPr>
          <w:t xml:space="preserve"> </w:t>
        </w:r>
        <w:commentRangeStart w:id="1370"/>
        <w:commentRangeStart w:id="1371"/>
        <w:r w:rsidR="00F26AE0">
          <w:rPr>
            <w:lang w:eastAsia="zh-CN"/>
          </w:rPr>
          <w:t xml:space="preserve">and </w:t>
        </w:r>
      </w:ins>
      <w:ins w:id="1372" w:author="Huawei (RAN2#118)" w:date="2022-05-19T19:48:00Z">
        <w:r w:rsidR="00F26AE0">
          <w:rPr>
            <w:lang w:eastAsia="zh-CN"/>
          </w:rPr>
          <w:t xml:space="preserve">the UE was not provided </w:t>
        </w:r>
      </w:ins>
      <w:ins w:id="1373" w:author="Huawei (RAN2#118)" w:date="2022-05-19T19:49:00Z">
        <w:r w:rsidR="00F26AE0">
          <w:rPr>
            <w:lang w:eastAsia="zh-CN"/>
          </w:rPr>
          <w:t xml:space="preserve">with </w:t>
        </w:r>
        <w:r w:rsidR="00F26AE0">
          <w:rPr>
            <w:i/>
            <w:lang w:eastAsia="zh-CN"/>
          </w:rPr>
          <w:t>SIB20</w:t>
        </w:r>
        <w:r w:rsidR="004C11A1">
          <w:rPr>
            <w:lang w:eastAsia="zh-CN"/>
          </w:rPr>
          <w:t xml:space="preserve"> for an</w:t>
        </w:r>
        <w:r w:rsidR="00F26AE0">
          <w:rPr>
            <w:lang w:eastAsia="zh-CN"/>
          </w:rPr>
          <w:t xml:space="preserve"> SCell</w:t>
        </w:r>
      </w:ins>
      <w:commentRangeEnd w:id="1370"/>
      <w:r w:rsidR="00E03B03">
        <w:rPr>
          <w:rStyle w:val="CommentReference"/>
        </w:rPr>
        <w:commentReference w:id="1370"/>
      </w:r>
      <w:commentRangeEnd w:id="1371"/>
      <w:r w:rsidR="00D44EEC">
        <w:rPr>
          <w:rStyle w:val="CommentReference"/>
        </w:rPr>
        <w:commentReference w:id="1371"/>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74" w:name="_Toc100929943"/>
      <w:r w:rsidRPr="00740BCD">
        <w:t>5.9</w:t>
      </w:r>
      <w:r w:rsidR="00214323" w:rsidRPr="00740BCD">
        <w:t>.4.3</w:t>
      </w:r>
      <w:r w:rsidR="00214323" w:rsidRPr="00740BCD">
        <w:tab/>
        <w:t>MBS frequencies of interest determination</w:t>
      </w:r>
      <w:bookmarkEnd w:id="1374"/>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20EE6328" w:rsidR="00214323" w:rsidRPr="00740BCD" w:rsidRDefault="00214323" w:rsidP="00214323">
      <w:pPr>
        <w:pStyle w:val="B2"/>
      </w:pPr>
      <w:r w:rsidRPr="00740BCD">
        <w:t>2&gt;</w:t>
      </w:r>
      <w:r w:rsidRPr="00740BCD">
        <w:tab/>
        <w:t>for at least one of these MBS sessions</w:t>
      </w:r>
      <w:ins w:id="1375" w:author="Huawei" w:date="2022-04-28T14:08:00Z">
        <w:r w:rsidR="002D0947">
          <w:t>,</w:t>
        </w:r>
      </w:ins>
      <w:r w:rsidRPr="00740BCD">
        <w:rPr>
          <w:i/>
        </w:rPr>
        <w:t xml:space="preserve"> </w:t>
      </w:r>
      <w:r w:rsidR="004D393F" w:rsidRPr="00740BCD">
        <w:rPr>
          <w:i/>
        </w:rPr>
        <w:t>SIB21</w:t>
      </w:r>
      <w:r w:rsidRPr="00740BCD">
        <w:t xml:space="preserve"> acquired from the PCell includes </w:t>
      </w:r>
      <w:ins w:id="1376" w:author="Huawei" w:date="2022-04-28T14:43:00Z">
        <w:r w:rsidR="00B35C3D">
          <w:t xml:space="preserve">mapping </w:t>
        </w:r>
        <w:commentRangeStart w:id="1377"/>
        <w:commentRangeStart w:id="1378"/>
        <w:r w:rsidR="00B35C3D">
          <w:t>between</w:t>
        </w:r>
      </w:ins>
      <w:del w:id="1379" w:author="Huawei" w:date="2022-04-28T14:43:00Z">
        <w:r w:rsidRPr="00740BCD" w:rsidDel="00B35C3D">
          <w:delText>for</w:delText>
        </w:r>
      </w:del>
      <w:r w:rsidRPr="00740BCD">
        <w:t xml:space="preserve"> the </w:t>
      </w:r>
      <w:commentRangeEnd w:id="1377"/>
      <w:r w:rsidR="009C28F1">
        <w:rPr>
          <w:rStyle w:val="CommentReference"/>
        </w:rPr>
        <w:commentReference w:id="1377"/>
      </w:r>
      <w:commentRangeEnd w:id="1378"/>
      <w:r w:rsidR="004E49C2">
        <w:rPr>
          <w:rStyle w:val="CommentReference"/>
        </w:rPr>
        <w:commentReference w:id="1378"/>
      </w:r>
      <w:r w:rsidRPr="00740BCD">
        <w:t>concerned frequency</w:t>
      </w:r>
      <w:ins w:id="1380" w:author="Huawei" w:date="2022-04-28T14:43:00Z">
        <w:r w:rsidR="00B35C3D">
          <w:t xml:space="preserve"> and</w:t>
        </w:r>
      </w:ins>
      <w:r w:rsidRPr="00740BCD">
        <w:t xml:space="preserve"> one or more MBS FSAIs </w:t>
      </w:r>
      <w:del w:id="1381" w:author="Huawei" w:date="2022-04-28T14:43:00Z">
        <w:r w:rsidRPr="00740BCD" w:rsidDel="00B35C3D">
          <w:delText xml:space="preserve">as </w:delText>
        </w:r>
      </w:del>
      <w:r w:rsidRPr="00740BCD">
        <w:t xml:space="preserve">indicated in the </w:t>
      </w:r>
      <w:commentRangeStart w:id="1382"/>
      <w:commentRangeStart w:id="1383"/>
      <w:r w:rsidRPr="00740BCD">
        <w:t xml:space="preserve">USD </w:t>
      </w:r>
      <w:commentRangeEnd w:id="1382"/>
      <w:r w:rsidR="007525C6">
        <w:rPr>
          <w:rStyle w:val="CommentReference"/>
        </w:rPr>
        <w:commentReference w:id="1382"/>
      </w:r>
      <w:commentRangeEnd w:id="1383"/>
      <w:r w:rsidR="004E49C2">
        <w:rPr>
          <w:rStyle w:val="CommentReference"/>
        </w:rPr>
        <w:commentReference w:id="1383"/>
      </w:r>
      <w:r w:rsidRPr="00740BCD">
        <w:t>for this session</w:t>
      </w:r>
      <w:ins w:id="1384" w:author="Huawei (RAN2#118)" w:date="2022-05-19T22:07:00Z">
        <w:r w:rsidR="00321371">
          <w:t xml:space="preserve">, or </w:t>
        </w:r>
      </w:ins>
      <w:ins w:id="1385" w:author="Huawei (RAN2#118)" w:date="2022-05-19T22:09:00Z">
        <w:r w:rsidR="00321371">
          <w:t>for at least one of these MBS sessions, the concerned frequency is</w:t>
        </w:r>
      </w:ins>
      <w:ins w:id="1386" w:author="Huawei (RAN2#118)" w:date="2022-05-19T22:11:00Z">
        <w:r w:rsidR="00321371">
          <w:t xml:space="preserve"> not included in </w:t>
        </w:r>
        <w:r w:rsidR="00321371">
          <w:rPr>
            <w:i/>
          </w:rPr>
          <w:t>SIB21</w:t>
        </w:r>
        <w:r w:rsidR="00321371">
          <w:t xml:space="preserve"> but i</w:t>
        </w:r>
      </w:ins>
      <w:ins w:id="1387" w:author="Huawei (RAN2#118)" w:date="2022-05-19T22:12:00Z">
        <w:r w:rsidR="00321371">
          <w:t>s</w:t>
        </w:r>
      </w:ins>
      <w:ins w:id="1388" w:author="Huawei (RAN2#118)" w:date="2022-05-19T22:09:00Z">
        <w:r w:rsidR="00321371">
          <w:t xml:space="preserve"> indicated in the USD for this session</w:t>
        </w:r>
      </w:ins>
      <w:r w:rsidRPr="00740BCD">
        <w:t>; and</w:t>
      </w:r>
    </w:p>
    <w:p w14:paraId="3FE1F11E" w14:textId="6E2D6768"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w:t>
      </w:r>
      <w:ins w:id="1389" w:author="Huawei (RAN2#118)" w:date="2022-05-26T21:27:00Z">
        <w:r w:rsidR="004C11A1">
          <w:rPr>
            <w:rFonts w:eastAsia="宋体"/>
          </w:rPr>
          <w:t>,</w:t>
        </w:r>
      </w:ins>
      <w:commentRangeStart w:id="1390"/>
      <w:commentRangeStart w:id="1391"/>
      <w:r w:rsidRPr="00740BCD">
        <w:rPr>
          <w:rFonts w:eastAsia="宋体"/>
        </w:rPr>
        <w:t xml:space="preserve"> </w:t>
      </w:r>
      <w:commentRangeEnd w:id="1390"/>
      <w:r w:rsidR="00DC259A">
        <w:rPr>
          <w:rStyle w:val="CommentReference"/>
        </w:rPr>
        <w:commentReference w:id="1390"/>
      </w:r>
      <w:commentRangeEnd w:id="1391"/>
      <w:r w:rsidR="002E324C">
        <w:rPr>
          <w:rStyle w:val="CommentReference"/>
        </w:rPr>
        <w:commentReference w:id="1391"/>
      </w:r>
      <w:r w:rsidRPr="00740BCD">
        <w:rPr>
          <w:rFonts w:eastAsia="宋体"/>
        </w:rPr>
        <w:t>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92"/>
      <w:commentRangeStart w:id="1393"/>
      <w:commentRangeStart w:id="1394"/>
      <w:del w:id="1395" w:author="Huawei (RAN2#118)" w:date="2022-05-25T14:20:00Z">
        <w:r w:rsidRPr="00740BCD" w:rsidDel="00AC57BA">
          <w:delText>set of</w:delText>
        </w:r>
      </w:del>
      <w:ins w:id="1396" w:author="Huawei (RAN2#118)" w:date="2022-05-25T14:20:00Z">
        <w:r w:rsidR="00AC57BA">
          <w:t>concerned</w:t>
        </w:r>
      </w:ins>
      <w:r w:rsidRPr="00740BCD">
        <w:t xml:space="preserve"> MBS frequenc</w:t>
      </w:r>
      <w:ins w:id="1397" w:author="Huawei (RAN2#118)" w:date="2022-05-25T14:20:00Z">
        <w:r w:rsidR="00AC57BA">
          <w:t>y</w:t>
        </w:r>
      </w:ins>
      <w:del w:id="1398" w:author="Huawei (RAN2#118)" w:date="2022-05-25T14:20:00Z">
        <w:r w:rsidRPr="00740BCD" w:rsidDel="00AC57BA">
          <w:delText>ies</w:delText>
        </w:r>
      </w:del>
      <w:r w:rsidRPr="00740BCD">
        <w:t xml:space="preserve"> of interest</w:t>
      </w:r>
      <w:del w:id="1399"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92"/>
      <w:r w:rsidR="00C9036B">
        <w:rPr>
          <w:rStyle w:val="CommentReference"/>
        </w:rPr>
        <w:commentReference w:id="1392"/>
      </w:r>
      <w:commentRangeEnd w:id="1393"/>
      <w:r w:rsidR="00AC57BA">
        <w:rPr>
          <w:rStyle w:val="CommentReference"/>
        </w:rPr>
        <w:commentReference w:id="1393"/>
      </w:r>
      <w:commentRangeEnd w:id="1394"/>
      <w:r w:rsidR="00656BCF">
        <w:rPr>
          <w:rStyle w:val="CommentReference"/>
        </w:rPr>
        <w:commentReference w:id="1394"/>
      </w:r>
    </w:p>
    <w:p w14:paraId="47EAEB93" w14:textId="013C46AA"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t>
      </w:r>
      <w:del w:id="1400" w:author="Huawei (RAN2#118)" w:date="2022-05-25T14:22:00Z">
        <w:r w:rsidRPr="00740BCD" w:rsidDel="00AC57BA">
          <w:rPr>
            <w:rFonts w:eastAsia="宋体"/>
          </w:rPr>
          <w:delText xml:space="preserve">whether </w:delText>
        </w:r>
      </w:del>
      <w:ins w:id="1401" w:author="Huawei (RAN2#118)" w:date="2022-05-25T14:22:00Z">
        <w:r w:rsidR="00AC57BA">
          <w:rPr>
            <w:rFonts w:eastAsia="宋体"/>
          </w:rPr>
          <w:t>which frequencies</w:t>
        </w:r>
        <w:r w:rsidR="00AC57BA" w:rsidRPr="00740BCD">
          <w:rPr>
            <w:rFonts w:eastAsia="宋体"/>
          </w:rPr>
          <w:t xml:space="preserve"> </w:t>
        </w:r>
      </w:ins>
      <w:r w:rsidRPr="00740BCD">
        <w:t xml:space="preserve">the UE is capable of </w:t>
      </w:r>
      <w:del w:id="1402" w:author="Huawei (RAN2#118)" w:date="2022-05-25T14:23:00Z">
        <w:r w:rsidRPr="00740BCD" w:rsidDel="00AC57BA">
          <w:delText xml:space="preserve">simultaneously </w:delText>
        </w:r>
      </w:del>
      <w:r w:rsidRPr="00740BCD">
        <w:t>receiving</w:t>
      </w:r>
      <w:del w:id="1403"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宋体"/>
        </w:rPr>
        <w:t xml:space="preserve">, the UE does not take into account </w:t>
      </w:r>
      <w:ins w:id="1404" w:author="Huawei (RAN2#118)" w:date="2022-05-25T14:23:00Z">
        <w:r w:rsidR="00AC57BA">
          <w:rPr>
            <w:rFonts w:eastAsia="宋体"/>
          </w:rPr>
          <w:t>whether they are</w:t>
        </w:r>
      </w:ins>
      <w:del w:id="1405" w:author="Huawei (RAN2#118)" w:date="2022-05-25T14:23:00Z">
        <w:r w:rsidRPr="00740BCD" w:rsidDel="00AC57BA">
          <w:rPr>
            <w:rFonts w:eastAsia="宋体"/>
          </w:rPr>
          <w:delText xml:space="preserve">the serving frequencies that it is </w:delText>
        </w:r>
      </w:del>
      <w:r w:rsidRPr="00740BCD">
        <w:rPr>
          <w:rFonts w:eastAsia="宋体"/>
        </w:rPr>
        <w:t xml:space="preserve">currently configured </w:t>
      </w:r>
      <w:ins w:id="1406" w:author="Huawei (RAN2#118)" w:date="2022-05-25T14:24:00Z">
        <w:r w:rsidR="00AC57BA">
          <w:rPr>
            <w:rFonts w:eastAsia="宋体"/>
          </w:rPr>
          <w:t>as serving frequencies</w:t>
        </w:r>
      </w:ins>
      <w:del w:id="1407" w:author="Huawei (RAN2#118)" w:date="2022-05-25T14:24:00Z">
        <w:r w:rsidRPr="00740BCD" w:rsidDel="00AC57BA">
          <w:rPr>
            <w:rFonts w:eastAsia="宋体"/>
          </w:rPr>
          <w:delText>with i.e. the UE only considers MBS frequencies it is interested to receive regardless of whether these can be received together with the current serving cells or not</w:delText>
        </w:r>
      </w:del>
      <w:r w:rsidRPr="00740BCD">
        <w:rPr>
          <w:rFonts w:eastAsia="宋体"/>
        </w:rPr>
        <w:t>.</w:t>
      </w:r>
    </w:p>
    <w:p w14:paraId="1A5C5214" w14:textId="45008974" w:rsidR="00214323" w:rsidRPr="00740BCD" w:rsidRDefault="004D393F" w:rsidP="00214323">
      <w:pPr>
        <w:pStyle w:val="Heading4"/>
      </w:pPr>
      <w:bookmarkStart w:id="1408" w:name="_Toc100929944"/>
      <w:r w:rsidRPr="00740BCD">
        <w:t>5.9</w:t>
      </w:r>
      <w:r w:rsidR="00214323" w:rsidRPr="00740BCD">
        <w:t>.4.4</w:t>
      </w:r>
      <w:r w:rsidR="00214323" w:rsidRPr="00740BCD">
        <w:tab/>
        <w:t>MBS services of interest determination</w:t>
      </w:r>
      <w:bookmarkEnd w:id="140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409" w:name="_MON_1400506224"/>
      <w:bookmarkStart w:id="1410" w:name="_MON_1400506229"/>
      <w:bookmarkStart w:id="1411" w:name="_MON_1398090240"/>
      <w:bookmarkStart w:id="1412" w:name="_MON_1400506198"/>
      <w:bookmarkStart w:id="1413" w:name="_MON_1401530775"/>
      <w:bookmarkStart w:id="1414" w:name="_Toc100929945"/>
      <w:bookmarkEnd w:id="1409"/>
      <w:bookmarkEnd w:id="1410"/>
      <w:bookmarkEnd w:id="1411"/>
      <w:bookmarkEnd w:id="1412"/>
      <w:bookmarkEnd w:id="141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41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415"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commentRangeStart w:id="1416"/>
      <w:commentRangeStart w:id="1417"/>
      <w:r w:rsidRPr="00740BCD">
        <w:lastRenderedPageBreak/>
        <w:t>NOTE:</w:t>
      </w:r>
      <w:r w:rsidRPr="00740BCD">
        <w:tab/>
        <w:t xml:space="preserve">If the UE prioritises MBS </w:t>
      </w:r>
      <w:ins w:id="1418" w:author="Huawei (RAN2#118)" w:date="2022-05-19T22:46:00Z">
        <w:r w:rsidR="002D0B5E">
          <w:t xml:space="preserve">broadcast </w:t>
        </w:r>
      </w:ins>
      <w:r w:rsidRPr="00740BCD">
        <w:t>reception and unicast</w:t>
      </w:r>
      <w:ins w:id="1419" w:author="Huawei (RAN2#118)" w:date="2022-05-19T22:46:00Z">
        <w:r w:rsidR="000B2152">
          <w:t>/multicast</w:t>
        </w:r>
      </w:ins>
      <w:r w:rsidRPr="00740BCD">
        <w:t xml:space="preserve"> data cannot be supported because of congestion on the MBS carrier(s), NG-RAN may for example initiate release of unicast bearers</w:t>
      </w:r>
      <w:ins w:id="1420" w:author="Huawei (RAN2#118)" w:date="2022-05-19T22:46:00Z">
        <w:r w:rsidR="000B2152">
          <w:t>/multicast MRBs</w:t>
        </w:r>
      </w:ins>
      <w:r w:rsidRPr="00740BCD">
        <w:t>.</w:t>
      </w:r>
      <w:commentRangeEnd w:id="1416"/>
      <w:r w:rsidR="00AF3BA7">
        <w:rPr>
          <w:rStyle w:val="CommentReference"/>
        </w:rPr>
        <w:commentReference w:id="1416"/>
      </w:r>
      <w:commentRangeEnd w:id="1417"/>
      <w:r w:rsidR="002E324C">
        <w:rPr>
          <w:rStyle w:val="CommentReference"/>
        </w:rPr>
        <w:commentReference w:id="1417"/>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421" w:author="Huawei" w:date="2022-04-28T13:20:00Z">
        <w:r w:rsidRPr="00740BCD" w:rsidDel="00FB547B">
          <w:rPr>
            <w:lang w:eastAsia="zh-CN"/>
          </w:rPr>
          <w:delText xml:space="preserve">scheduled </w:delText>
        </w:r>
      </w:del>
      <w:ins w:id="1422" w:author="Huawei" w:date="2022-04-28T13:20:00Z">
        <w:r w:rsidR="00FB547B">
          <w:rPr>
            <w:lang w:eastAsia="zh-CN"/>
          </w:rPr>
          <w:t>provided</w:t>
        </w:r>
        <w:r w:rsidR="00FB547B" w:rsidRPr="00740BCD">
          <w:rPr>
            <w:lang w:eastAsia="zh-CN"/>
          </w:rPr>
          <w:t xml:space="preserve"> </w:t>
        </w:r>
      </w:ins>
      <w:ins w:id="1423" w:author="Huawei (RAN2#118)" w:date="2022-05-19T19:50:00Z">
        <w:r w:rsidR="00F26AE0">
          <w:rPr>
            <w:lang w:eastAsia="zh-CN"/>
          </w:rPr>
          <w:t>for</w:t>
        </w:r>
      </w:ins>
      <w:del w:id="1424" w:author="Huawei (RAN2#118)" w:date="2022-05-19T19:50:00Z">
        <w:r w:rsidRPr="00740BCD" w:rsidDel="00F26AE0">
          <w:rPr>
            <w:lang w:eastAsia="zh-CN"/>
          </w:rPr>
          <w:delText>by</w:delText>
        </w:r>
      </w:del>
      <w:r w:rsidRPr="00740BCD">
        <w:rPr>
          <w:lang w:eastAsia="zh-CN"/>
        </w:rPr>
        <w:t xml:space="preserve"> the PCell</w:t>
      </w:r>
      <w:ins w:id="1425"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426" w:name="_Toc60777073"/>
      <w:bookmarkStart w:id="1427" w:name="_Toc100929946"/>
      <w:r w:rsidRPr="00740BCD">
        <w:lastRenderedPageBreak/>
        <w:t>6</w:t>
      </w:r>
      <w:r w:rsidRPr="00740BCD">
        <w:tab/>
        <w:t>Protocol data units, formats and parameters (ASN.1)</w:t>
      </w:r>
      <w:bookmarkEnd w:id="1426"/>
      <w:bookmarkEnd w:id="1427"/>
    </w:p>
    <w:p w14:paraId="3D67480F" w14:textId="77777777" w:rsidR="00394471" w:rsidRPr="00740BCD" w:rsidRDefault="00394471" w:rsidP="00394471">
      <w:pPr>
        <w:pStyle w:val="Heading2"/>
      </w:pPr>
      <w:bookmarkStart w:id="1428" w:name="_Toc60777074"/>
      <w:bookmarkStart w:id="1429" w:name="_Toc100929947"/>
      <w:r w:rsidRPr="00740BCD">
        <w:t>6.1</w:t>
      </w:r>
      <w:r w:rsidRPr="00740BCD">
        <w:tab/>
        <w:t>General</w:t>
      </w:r>
      <w:bookmarkEnd w:id="1428"/>
      <w:bookmarkEnd w:id="1429"/>
    </w:p>
    <w:p w14:paraId="3E443992" w14:textId="77777777" w:rsidR="00394471" w:rsidRPr="00740BCD" w:rsidRDefault="00394471" w:rsidP="00394471">
      <w:pPr>
        <w:pStyle w:val="Heading3"/>
      </w:pPr>
      <w:bookmarkStart w:id="1430" w:name="_Toc60777075"/>
      <w:bookmarkStart w:id="1431" w:name="_Toc100929948"/>
      <w:r w:rsidRPr="00740BCD">
        <w:t>6.1.1</w:t>
      </w:r>
      <w:r w:rsidRPr="00740BCD">
        <w:tab/>
        <w:t>Introduction</w:t>
      </w:r>
      <w:bookmarkEnd w:id="1430"/>
      <w:bookmarkEnd w:id="143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432" w:name="_Toc60777076"/>
      <w:bookmarkStart w:id="1433" w:name="_Toc100929949"/>
      <w:r w:rsidRPr="00740BCD">
        <w:t>6.1.2</w:t>
      </w:r>
      <w:r w:rsidRPr="00740BCD">
        <w:tab/>
        <w:t>Need codes and conditions for optional downlink fields</w:t>
      </w:r>
      <w:bookmarkEnd w:id="1432"/>
      <w:bookmarkEnd w:id="143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434" w:name="_Toc60777077"/>
      <w:bookmarkStart w:id="1435" w:name="_Toc100929950"/>
      <w:r w:rsidRPr="00740BCD">
        <w:t>6.1.3</w:t>
      </w:r>
      <w:r w:rsidRPr="00740BCD">
        <w:tab/>
        <w:t>General rules</w:t>
      </w:r>
      <w:bookmarkEnd w:id="1434"/>
      <w:bookmarkEnd w:id="143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436" w:name="_Toc60777078"/>
      <w:bookmarkStart w:id="1437" w:name="_Toc100929951"/>
      <w:r w:rsidRPr="00740BCD">
        <w:t>6.2</w:t>
      </w:r>
      <w:r w:rsidRPr="00740BCD">
        <w:tab/>
        <w:t>RRC messages</w:t>
      </w:r>
      <w:bookmarkEnd w:id="1436"/>
      <w:bookmarkEnd w:id="1437"/>
    </w:p>
    <w:p w14:paraId="4BEF3DEF" w14:textId="77777777" w:rsidR="00394471" w:rsidRPr="00740BCD" w:rsidRDefault="00394471" w:rsidP="00394471">
      <w:pPr>
        <w:pStyle w:val="Heading3"/>
      </w:pPr>
      <w:bookmarkStart w:id="1438" w:name="_Toc60777079"/>
      <w:bookmarkStart w:id="1439" w:name="_Toc100929952"/>
      <w:r w:rsidRPr="00740BCD">
        <w:t>6.2.1</w:t>
      </w:r>
      <w:r w:rsidRPr="00740BCD">
        <w:tab/>
        <w:t>General message structure</w:t>
      </w:r>
      <w:bookmarkEnd w:id="1438"/>
      <w:bookmarkEnd w:id="1439"/>
    </w:p>
    <w:p w14:paraId="3427D59D" w14:textId="77777777" w:rsidR="00394471" w:rsidRPr="00740BCD" w:rsidRDefault="00394471" w:rsidP="00394471">
      <w:pPr>
        <w:pStyle w:val="Heading4"/>
        <w:rPr>
          <w:i/>
          <w:iCs/>
          <w:noProof/>
          <w:lang w:eastAsia="zh-CN"/>
        </w:rPr>
      </w:pPr>
      <w:bookmarkStart w:id="1440" w:name="_Toc60777080"/>
      <w:bookmarkStart w:id="1441" w:name="_Toc100929953"/>
      <w:r w:rsidRPr="00740BCD">
        <w:rPr>
          <w:i/>
          <w:iCs/>
          <w:lang w:eastAsia="zh-CN"/>
        </w:rPr>
        <w:t>–</w:t>
      </w:r>
      <w:r w:rsidRPr="00740BCD">
        <w:rPr>
          <w:i/>
          <w:iCs/>
          <w:lang w:eastAsia="zh-CN"/>
        </w:rPr>
        <w:tab/>
      </w:r>
      <w:r w:rsidRPr="00740BCD">
        <w:rPr>
          <w:i/>
          <w:iCs/>
          <w:noProof/>
          <w:lang w:eastAsia="zh-CN"/>
        </w:rPr>
        <w:t>NR-RRC-Definitions</w:t>
      </w:r>
      <w:bookmarkEnd w:id="1440"/>
      <w:bookmarkEnd w:id="144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42"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42"/>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443" w:name="_Toc60777081"/>
      <w:bookmarkStart w:id="1444" w:name="_Toc100929954"/>
      <w:r w:rsidRPr="00740BCD">
        <w:rPr>
          <w:i/>
          <w:iCs/>
        </w:rPr>
        <w:t>–</w:t>
      </w:r>
      <w:r w:rsidRPr="00740BCD">
        <w:rPr>
          <w:i/>
          <w:iCs/>
        </w:rPr>
        <w:tab/>
        <w:t>BCCH-BCH-Message</w:t>
      </w:r>
      <w:bookmarkEnd w:id="1443"/>
      <w:bookmarkEnd w:id="144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445" w:name="_Toc60777082"/>
      <w:bookmarkStart w:id="1446" w:name="_Toc100929955"/>
      <w:r w:rsidRPr="00740BCD">
        <w:rPr>
          <w:i/>
          <w:iCs/>
        </w:rPr>
        <w:t>–</w:t>
      </w:r>
      <w:r w:rsidRPr="00740BCD">
        <w:rPr>
          <w:i/>
          <w:iCs/>
        </w:rPr>
        <w:tab/>
        <w:t>BCCH-DL-SCH-Message</w:t>
      </w:r>
      <w:bookmarkEnd w:id="1445"/>
      <w:bookmarkEnd w:id="144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447" w:name="_Toc60777083"/>
      <w:bookmarkStart w:id="1448" w:name="_Toc100929956"/>
      <w:r w:rsidRPr="00740BCD">
        <w:t>–</w:t>
      </w:r>
      <w:r w:rsidRPr="00740BCD">
        <w:tab/>
      </w:r>
      <w:r w:rsidRPr="00740BCD">
        <w:rPr>
          <w:i/>
          <w:noProof/>
        </w:rPr>
        <w:t>DL-CCCH-Message</w:t>
      </w:r>
      <w:bookmarkEnd w:id="1447"/>
      <w:bookmarkEnd w:id="144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449" w:name="_Toc60777084"/>
      <w:bookmarkStart w:id="1450" w:name="_Toc100929957"/>
      <w:r w:rsidRPr="00740BCD">
        <w:rPr>
          <w:i/>
          <w:iCs/>
        </w:rPr>
        <w:t>–</w:t>
      </w:r>
      <w:r w:rsidRPr="00740BCD">
        <w:rPr>
          <w:i/>
          <w:iCs/>
        </w:rPr>
        <w:tab/>
      </w:r>
      <w:r w:rsidRPr="00740BCD">
        <w:rPr>
          <w:i/>
          <w:iCs/>
          <w:noProof/>
        </w:rPr>
        <w:t>DL-DCCH-Message</w:t>
      </w:r>
      <w:bookmarkEnd w:id="1449"/>
      <w:bookmarkEnd w:id="145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451" w:name="_Toc100929958"/>
      <w:r w:rsidRPr="00740BCD">
        <w:rPr>
          <w:i/>
          <w:iCs/>
        </w:rPr>
        <w:t>–</w:t>
      </w:r>
      <w:r w:rsidRPr="00740BCD">
        <w:rPr>
          <w:i/>
          <w:iCs/>
        </w:rPr>
        <w:tab/>
        <w:t>MCCH-Message</w:t>
      </w:r>
      <w:bookmarkEnd w:id="145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452" w:name="_Toc60777085"/>
      <w:bookmarkStart w:id="1453" w:name="_Toc100929959"/>
      <w:r w:rsidRPr="00740BCD">
        <w:rPr>
          <w:i/>
          <w:iCs/>
        </w:rPr>
        <w:t>–</w:t>
      </w:r>
      <w:r w:rsidRPr="00740BCD">
        <w:rPr>
          <w:i/>
          <w:iCs/>
        </w:rPr>
        <w:tab/>
        <w:t>PCCH-Message</w:t>
      </w:r>
      <w:bookmarkEnd w:id="1452"/>
      <w:bookmarkEnd w:id="145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54" w:name="_Toc60777086"/>
      <w:bookmarkStart w:id="1455" w:name="_Toc100929960"/>
      <w:r w:rsidRPr="00740BCD">
        <w:t>–</w:t>
      </w:r>
      <w:r w:rsidRPr="00740BCD">
        <w:tab/>
      </w:r>
      <w:r w:rsidRPr="00740BCD">
        <w:rPr>
          <w:i/>
          <w:noProof/>
        </w:rPr>
        <w:t>UL-CCCH-Message</w:t>
      </w:r>
      <w:bookmarkEnd w:id="1454"/>
      <w:bookmarkEnd w:id="145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56" w:name="_Toc60777087"/>
      <w:bookmarkStart w:id="1457" w:name="_Toc100929961"/>
      <w:r w:rsidRPr="00740BCD">
        <w:rPr>
          <w:i/>
          <w:iCs/>
        </w:rPr>
        <w:t>–</w:t>
      </w:r>
      <w:r w:rsidRPr="00740BCD">
        <w:rPr>
          <w:i/>
          <w:iCs/>
        </w:rPr>
        <w:tab/>
        <w:t>UL-CCCH1-Message</w:t>
      </w:r>
      <w:bookmarkEnd w:id="1456"/>
      <w:bookmarkEnd w:id="145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58" w:name="_Toc60777088"/>
      <w:bookmarkStart w:id="1459" w:name="_Toc100929962"/>
      <w:r w:rsidRPr="00740BCD">
        <w:rPr>
          <w:i/>
          <w:iCs/>
        </w:rPr>
        <w:t>–</w:t>
      </w:r>
      <w:r w:rsidRPr="00740BCD">
        <w:rPr>
          <w:i/>
          <w:iCs/>
        </w:rPr>
        <w:tab/>
      </w:r>
      <w:r w:rsidRPr="00740BCD">
        <w:rPr>
          <w:i/>
          <w:iCs/>
          <w:noProof/>
        </w:rPr>
        <w:t>UL-DCCH-Message</w:t>
      </w:r>
      <w:bookmarkEnd w:id="1458"/>
      <w:bookmarkEnd w:id="145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60" w:name="_Toc60777089"/>
      <w:bookmarkStart w:id="1461" w:name="_Toc100929963"/>
      <w:bookmarkStart w:id="1462" w:name="_Hlk54206646"/>
      <w:r w:rsidRPr="00740BCD">
        <w:lastRenderedPageBreak/>
        <w:t>6.2.2</w:t>
      </w:r>
      <w:r w:rsidRPr="00740BCD">
        <w:tab/>
        <w:t>Message definitions</w:t>
      </w:r>
      <w:bookmarkEnd w:id="1460"/>
      <w:bookmarkEnd w:id="1461"/>
    </w:p>
    <w:p w14:paraId="67F253FE" w14:textId="77777777" w:rsidR="00394471" w:rsidRPr="00740BCD" w:rsidRDefault="00394471" w:rsidP="00394471">
      <w:pPr>
        <w:pStyle w:val="Heading4"/>
        <w:rPr>
          <w:rFonts w:eastAsia="宋体"/>
          <w:lang w:eastAsia="zh-CN"/>
        </w:rPr>
      </w:pPr>
      <w:bookmarkStart w:id="1463" w:name="_Toc60777090"/>
      <w:bookmarkStart w:id="1464" w:name="_Toc100929964"/>
      <w:bookmarkEnd w:id="1462"/>
      <w:r w:rsidRPr="00740BCD">
        <w:t>–</w:t>
      </w:r>
      <w:r w:rsidRPr="00740BCD">
        <w:tab/>
      </w:r>
      <w:r w:rsidRPr="00740BCD">
        <w:rPr>
          <w:rFonts w:eastAsia="宋体"/>
          <w:i/>
          <w:noProof/>
          <w:lang w:eastAsia="zh-CN"/>
        </w:rPr>
        <w:t>CounterCheck</w:t>
      </w:r>
      <w:bookmarkEnd w:id="1463"/>
      <w:bookmarkEnd w:id="1464"/>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宋体"/>
          <w:lang w:eastAsia="zh-CN"/>
        </w:rPr>
      </w:pPr>
      <w:bookmarkStart w:id="1465" w:name="_Toc60777091"/>
      <w:bookmarkStart w:id="1466" w:name="_Toc100929965"/>
      <w:r w:rsidRPr="00740BCD">
        <w:t>–</w:t>
      </w:r>
      <w:r w:rsidRPr="00740BCD">
        <w:tab/>
      </w:r>
      <w:r w:rsidRPr="00740BCD">
        <w:rPr>
          <w:rFonts w:eastAsia="宋体"/>
          <w:i/>
          <w:noProof/>
          <w:lang w:eastAsia="zh-CN"/>
        </w:rPr>
        <w:t>CounterCheckResponse</w:t>
      </w:r>
      <w:bookmarkEnd w:id="1465"/>
      <w:bookmarkEnd w:id="1466"/>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67" w:name="_Toc60777092"/>
      <w:bookmarkStart w:id="1468" w:name="_Toc100929966"/>
      <w:r w:rsidRPr="00740BCD">
        <w:t>–</w:t>
      </w:r>
      <w:r w:rsidRPr="00740BCD">
        <w:tab/>
      </w:r>
      <w:r w:rsidRPr="00740BCD">
        <w:rPr>
          <w:bCs/>
          <w:i/>
          <w:iCs/>
          <w:noProof/>
        </w:rPr>
        <w:t>DedicatedSIBRequest</w:t>
      </w:r>
      <w:bookmarkEnd w:id="1467"/>
      <w:bookmarkEnd w:id="1468"/>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宋体"/>
          <w:lang w:eastAsia="zh-CN"/>
        </w:rPr>
      </w:pPr>
      <w:bookmarkStart w:id="1469" w:name="_Toc60777093"/>
      <w:bookmarkStart w:id="1470" w:name="_Toc100929967"/>
      <w:r w:rsidRPr="00740BCD">
        <w:t>–</w:t>
      </w:r>
      <w:r w:rsidRPr="00740BCD">
        <w:tab/>
      </w:r>
      <w:r w:rsidRPr="00740BCD">
        <w:rPr>
          <w:i/>
          <w:iCs/>
        </w:rPr>
        <w:t>DLDedicatedMessageSegment</w:t>
      </w:r>
      <w:bookmarkEnd w:id="1469"/>
      <w:bookmarkEnd w:id="1470"/>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71" w:name="_Toc60777094"/>
      <w:bookmarkStart w:id="1472" w:name="_Toc100929968"/>
      <w:r w:rsidRPr="00740BCD">
        <w:t>–</w:t>
      </w:r>
      <w:r w:rsidRPr="00740BCD">
        <w:tab/>
      </w:r>
      <w:r w:rsidRPr="00740BCD">
        <w:rPr>
          <w:i/>
        </w:rPr>
        <w:t>DLInformationTransfer</w:t>
      </w:r>
      <w:bookmarkEnd w:id="1471"/>
      <w:bookmarkEnd w:id="1472"/>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73" w:name="_Toc60777095"/>
      <w:bookmarkStart w:id="1474" w:name="_Toc100929969"/>
      <w:r w:rsidRPr="00740BCD">
        <w:rPr>
          <w:i/>
          <w:iCs/>
        </w:rPr>
        <w:lastRenderedPageBreak/>
        <w:t>–</w:t>
      </w:r>
      <w:r w:rsidRPr="00740BCD">
        <w:rPr>
          <w:i/>
          <w:iCs/>
        </w:rPr>
        <w:tab/>
        <w:t>DL</w:t>
      </w:r>
      <w:r w:rsidRPr="00740BCD">
        <w:rPr>
          <w:i/>
          <w:iCs/>
          <w:noProof/>
        </w:rPr>
        <w:t>InformationTransferMRDC</w:t>
      </w:r>
      <w:bookmarkEnd w:id="1473"/>
      <w:bookmarkEnd w:id="1474"/>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75" w:name="_Toc60777096"/>
      <w:bookmarkStart w:id="1476" w:name="_Toc100929970"/>
      <w:r w:rsidRPr="00740BCD">
        <w:lastRenderedPageBreak/>
        <w:t>–</w:t>
      </w:r>
      <w:r w:rsidRPr="00740BCD">
        <w:tab/>
      </w:r>
      <w:r w:rsidRPr="00740BCD">
        <w:rPr>
          <w:i/>
          <w:noProof/>
        </w:rPr>
        <w:t>FailureInformation</w:t>
      </w:r>
      <w:bookmarkEnd w:id="1475"/>
      <w:bookmarkEnd w:id="147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宋体"/>
          <w:lang w:eastAsia="zh-CN"/>
        </w:rPr>
      </w:pPr>
      <w:bookmarkStart w:id="1477" w:name="_Toc60777097"/>
      <w:bookmarkStart w:id="1478" w:name="_Toc100929971"/>
      <w:r w:rsidRPr="00740BCD">
        <w:lastRenderedPageBreak/>
        <w:t>–</w:t>
      </w:r>
      <w:r w:rsidRPr="00740BCD">
        <w:tab/>
      </w:r>
      <w:r w:rsidRPr="00740BCD">
        <w:rPr>
          <w:rFonts w:eastAsia="宋体"/>
          <w:i/>
          <w:iCs/>
          <w:lang w:eastAsia="zh-CN"/>
        </w:rPr>
        <w:t>IABOtherInformation</w:t>
      </w:r>
      <w:bookmarkEnd w:id="1477"/>
      <w:bookmarkEnd w:id="1478"/>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79" w:name="_Toc60777098"/>
      <w:bookmarkStart w:id="1480" w:name="_Toc100929972"/>
      <w:r w:rsidRPr="00740BCD">
        <w:rPr>
          <w:rFonts w:eastAsia="MS Mincho"/>
        </w:rPr>
        <w:t>–</w:t>
      </w:r>
      <w:r w:rsidRPr="00740BCD">
        <w:rPr>
          <w:rFonts w:eastAsia="MS Mincho"/>
        </w:rPr>
        <w:tab/>
      </w:r>
      <w:r w:rsidRPr="00740BCD">
        <w:rPr>
          <w:rFonts w:eastAsia="MS Mincho"/>
          <w:i/>
        </w:rPr>
        <w:t>LocationMeasurementIndication</w:t>
      </w:r>
      <w:bookmarkEnd w:id="1479"/>
      <w:bookmarkEnd w:id="1480"/>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81" w:name="_Toc60777099"/>
      <w:bookmarkStart w:id="1482" w:name="_Toc100929973"/>
      <w:r w:rsidRPr="00740BCD">
        <w:rPr>
          <w:rFonts w:eastAsia="MS Mincho"/>
        </w:rPr>
        <w:t>–</w:t>
      </w:r>
      <w:r w:rsidRPr="00740BCD">
        <w:rPr>
          <w:rFonts w:eastAsia="MS Mincho"/>
        </w:rPr>
        <w:tab/>
      </w:r>
      <w:r w:rsidRPr="00740BCD">
        <w:rPr>
          <w:rFonts w:eastAsia="MS Mincho"/>
          <w:i/>
        </w:rPr>
        <w:t>LoggedMeasurementConfiguration</w:t>
      </w:r>
      <w:bookmarkEnd w:id="1481"/>
      <w:bookmarkEnd w:id="1482"/>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83" w:name="_Toc100929974"/>
      <w:r w:rsidRPr="00740BCD">
        <w:rPr>
          <w:i/>
          <w:iCs/>
        </w:rPr>
        <w:t>–</w:t>
      </w:r>
      <w:r w:rsidRPr="00740BCD">
        <w:rPr>
          <w:i/>
          <w:iCs/>
        </w:rPr>
        <w:tab/>
        <w:t>MBSBroadcastConfiguration</w:t>
      </w:r>
      <w:bookmarkEnd w:id="1483"/>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84"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85"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86" w:author="Huawei" w:date="2022-04-28T13:21:00Z">
              <w:r w:rsidR="00FB547B">
                <w:rPr>
                  <w:lang w:eastAsia="en-GB"/>
                </w:rPr>
                <w:t xml:space="preserve">When this field is absent, </w:t>
              </w:r>
            </w:ins>
            <w:del w:id="1487" w:author="Huawei" w:date="2022-04-28T13:21:00Z">
              <w:r w:rsidRPr="00740BCD" w:rsidDel="00FB547B">
                <w:rPr>
                  <w:lang w:eastAsia="en-GB"/>
                </w:rPr>
                <w:delText>T</w:delText>
              </w:r>
            </w:del>
            <w:ins w:id="1488"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89" w:author="Huawei" w:date="2022-04-28T13:21:00Z">
              <w:r w:rsidR="00FB547B">
                <w:rPr>
                  <w:lang w:eastAsia="en-GB"/>
                </w:rPr>
                <w:t>to acquire</w:t>
              </w:r>
            </w:ins>
            <w:del w:id="1490" w:author="Huawei" w:date="2022-04-28T13:21:00Z">
              <w:r w:rsidRPr="00740BCD" w:rsidDel="00FB547B">
                <w:rPr>
                  <w:lang w:eastAsia="en-GB"/>
                </w:rPr>
                <w:delText>also for</w:delText>
              </w:r>
            </w:del>
            <w:ins w:id="1491" w:author="Huawei" w:date="2022-04-28T13:21:00Z">
              <w:r w:rsidR="00FB547B">
                <w:rPr>
                  <w:lang w:eastAsia="en-GB"/>
                </w:rPr>
                <w:t xml:space="preserve"> the</w:t>
              </w:r>
            </w:ins>
            <w:r w:rsidRPr="00740BCD">
              <w:rPr>
                <w:lang w:eastAsia="en-GB"/>
              </w:rPr>
              <w:t xml:space="preserve"> PDSCH </w:t>
            </w:r>
            <w:ins w:id="1492" w:author="Huawei" w:date="2022-04-28T13:21:00Z">
              <w:r w:rsidR="00FB547B">
                <w:rPr>
                  <w:lang w:eastAsia="en-GB"/>
                </w:rPr>
                <w:t>for</w:t>
              </w:r>
            </w:ins>
            <w:del w:id="1493" w:author="Huawei" w:date="2022-04-28T13:21:00Z">
              <w:r w:rsidRPr="00740BCD" w:rsidDel="00FB547B">
                <w:rPr>
                  <w:lang w:eastAsia="en-GB"/>
                </w:rPr>
                <w:delText>of</w:delText>
              </w:r>
            </w:del>
            <w:r w:rsidRPr="00740BCD">
              <w:rPr>
                <w:lang w:eastAsia="en-GB"/>
              </w:rPr>
              <w:t xml:space="preserve"> MTCH</w:t>
            </w:r>
            <w:del w:id="1494"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95"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96"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97" w:author="Huawei" w:date="2022-04-28T14:48:00Z">
              <w:r w:rsidR="00B35C3D">
                <w:rPr>
                  <w:lang w:eastAsia="en-GB"/>
                </w:rPr>
                <w:t xml:space="preserve"> signall</w:t>
              </w:r>
            </w:ins>
            <w:ins w:id="1498" w:author="Huawei" w:date="2022-04-28T14:49:00Z">
              <w:r w:rsidR="00B35C3D">
                <w:rPr>
                  <w:lang w:eastAsia="en-GB"/>
                </w:rPr>
                <w:t>ed in</w:t>
              </w:r>
              <w:r w:rsidR="00B35C3D" w:rsidRPr="00740BCD">
                <w:t xml:space="preserve"> </w:t>
              </w:r>
              <w:r w:rsidR="00B35C3D" w:rsidRPr="00FF3E1C">
                <w:rPr>
                  <w:i/>
                </w:rPr>
                <w:t>mbs-SessionInfoList</w:t>
              </w:r>
            </w:ins>
            <w:del w:id="1499"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500"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501"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502" w:name="_Toc100929975"/>
      <w:r w:rsidRPr="00740BCD">
        <w:rPr>
          <w:i/>
          <w:iCs/>
        </w:rPr>
        <w:t>–</w:t>
      </w:r>
      <w:r w:rsidRPr="00740BCD">
        <w:rPr>
          <w:i/>
          <w:iCs/>
        </w:rPr>
        <w:tab/>
        <w:t>MBSInterestIndication</w:t>
      </w:r>
      <w:bookmarkEnd w:id="1502"/>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503"/>
      <w:commentRangeEnd w:id="1503"/>
      <w:r w:rsidR="00DC372A">
        <w:rPr>
          <w:rStyle w:val="CommentReference"/>
          <w:rFonts w:ascii="Times New Roman" w:hAnsi="Times New Roman"/>
          <w:noProof w:val="0"/>
          <w:lang w:eastAsia="ja-JP"/>
        </w:rPr>
        <w:commentReference w:id="1503"/>
      </w:r>
      <w:commentRangeStart w:id="1504"/>
      <w:commentRangeEnd w:id="1504"/>
      <w:r w:rsidR="00AC57BA">
        <w:rPr>
          <w:rStyle w:val="CommentReference"/>
          <w:rFonts w:ascii="Times New Roman" w:hAnsi="Times New Roman"/>
          <w:noProof w:val="0"/>
          <w:lang w:eastAsia="ja-JP"/>
        </w:rPr>
        <w:commentReference w:id="1504"/>
      </w:r>
      <w:ins w:id="1505" w:author="Huawei (RAN2#118)" w:date="2022-05-25T14:26:00Z">
        <w:r w:rsidR="00AC57BA" w:rsidRPr="00AC57BA">
          <w:t>,</w:t>
        </w:r>
      </w:ins>
    </w:p>
    <w:p w14:paraId="6125B95E" w14:textId="6D0AF91A" w:rsidR="00B35C3D" w:rsidRPr="00740BCD" w:rsidRDefault="00B35C3D" w:rsidP="00B35C3D">
      <w:pPr>
        <w:pStyle w:val="PL"/>
        <w:rPr>
          <w:ins w:id="1506" w:author="Huawei" w:date="2022-04-28T14:52:00Z"/>
        </w:rPr>
      </w:pPr>
      <w:ins w:id="1507"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508" w:author="Huawei" w:date="2022-04-28T14:52:00Z"/>
          <w:rFonts w:eastAsia="Malgun Gothic"/>
        </w:rPr>
      </w:pPr>
      <w:ins w:id="1509"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510"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511" w:author="Huawei" w:date="2022-04-28T14:54:00Z">
              <w:r w:rsidRPr="00740BCD" w:rsidDel="00B35C3D">
                <w:rPr>
                  <w:lang w:eastAsia="en-GB"/>
                </w:rPr>
                <w:delText>all listed MBS frequencies</w:delText>
              </w:r>
            </w:del>
            <w:ins w:id="1512" w:author="Huawei (RAN2#118)" w:date="2022-05-23T09:58:00Z">
              <w:r w:rsidR="004739E0">
                <w:rPr>
                  <w:lang w:eastAsia="en-GB"/>
                </w:rPr>
                <w:t>,</w:t>
              </w:r>
            </w:ins>
            <w:r w:rsidRPr="00740BCD">
              <w:rPr>
                <w:lang w:eastAsia="en-GB"/>
              </w:rPr>
              <w:t xml:space="preserve"> above </w:t>
            </w:r>
            <w:ins w:id="1513" w:author="Huawei (RAN2#118)" w:date="2022-05-23T09:58:00Z">
              <w:r w:rsidR="004739E0">
                <w:rPr>
                  <w:lang w:eastAsia="en-GB"/>
                </w:rPr>
                <w:t xml:space="preserve">a </w:t>
              </w:r>
            </w:ins>
            <w:r w:rsidRPr="00740BCD">
              <w:rPr>
                <w:lang w:eastAsia="en-GB"/>
              </w:rPr>
              <w:t>reception of any of the unicast bearers</w:t>
            </w:r>
            <w:ins w:id="1514" w:author="Huawei (RAN2#118)" w:date="2022-05-23T09:57:00Z">
              <w:r w:rsidR="004739E0">
                <w:rPr>
                  <w:lang w:eastAsia="en-GB"/>
                </w:rPr>
                <w:t xml:space="preserve"> and multicast </w:t>
              </w:r>
            </w:ins>
            <w:ins w:id="1515"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516" w:name="_Toc60777100"/>
      <w:bookmarkStart w:id="1517" w:name="_Toc100929976"/>
      <w:r w:rsidRPr="00740BCD">
        <w:rPr>
          <w:i/>
          <w:iCs/>
        </w:rPr>
        <w:t>–</w:t>
      </w:r>
      <w:r w:rsidRPr="00740BCD">
        <w:rPr>
          <w:i/>
          <w:iCs/>
        </w:rPr>
        <w:tab/>
        <w:t>MCGFailureInformation</w:t>
      </w:r>
      <w:bookmarkEnd w:id="1516"/>
      <w:bookmarkEnd w:id="151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518" w:name="_Toc60777101"/>
      <w:bookmarkStart w:id="1519" w:name="_Toc100929977"/>
      <w:r w:rsidRPr="00740BCD">
        <w:rPr>
          <w:rFonts w:eastAsia="MS Mincho"/>
        </w:rPr>
        <w:t>–</w:t>
      </w:r>
      <w:r w:rsidRPr="00740BCD">
        <w:rPr>
          <w:rFonts w:eastAsia="MS Mincho"/>
        </w:rPr>
        <w:tab/>
      </w:r>
      <w:r w:rsidRPr="00740BCD">
        <w:rPr>
          <w:rFonts w:eastAsia="MS Mincho"/>
          <w:i/>
        </w:rPr>
        <w:t>MeasurementReport</w:t>
      </w:r>
      <w:bookmarkEnd w:id="1518"/>
      <w:bookmarkEnd w:id="151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520" w:name="_Toc100929978"/>
      <w:r w:rsidRPr="00740BCD">
        <w:rPr>
          <w:rFonts w:eastAsia="MS Mincho"/>
        </w:rPr>
        <w:t>–</w:t>
      </w:r>
      <w:r w:rsidRPr="00740BCD">
        <w:rPr>
          <w:rFonts w:eastAsia="MS Mincho"/>
        </w:rPr>
        <w:tab/>
      </w:r>
      <w:r w:rsidRPr="00740BCD">
        <w:rPr>
          <w:rFonts w:eastAsia="MS Mincho"/>
          <w:i/>
        </w:rPr>
        <w:t>MeasurementReportAppLayer</w:t>
      </w:r>
      <w:bookmarkEnd w:id="152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52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52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52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52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523"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523"/>
    </w:tbl>
    <w:p w14:paraId="0A9F1B5E" w14:textId="77777777" w:rsidR="00811135" w:rsidRPr="00740BCD" w:rsidRDefault="00811135" w:rsidP="00394471"/>
    <w:p w14:paraId="40966AC0" w14:textId="77777777" w:rsidR="00394471" w:rsidRPr="00740BCD" w:rsidRDefault="00394471" w:rsidP="00394471">
      <w:pPr>
        <w:pStyle w:val="Heading4"/>
      </w:pPr>
      <w:bookmarkStart w:id="1524" w:name="_Toc60777102"/>
      <w:bookmarkStart w:id="1525" w:name="_Toc100929979"/>
      <w:r w:rsidRPr="00740BCD">
        <w:t>–</w:t>
      </w:r>
      <w:r w:rsidRPr="00740BCD">
        <w:tab/>
      </w:r>
      <w:r w:rsidRPr="00740BCD">
        <w:rPr>
          <w:i/>
        </w:rPr>
        <w:t>MIB</w:t>
      </w:r>
      <w:bookmarkEnd w:id="1524"/>
      <w:bookmarkEnd w:id="152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526" w:name="_Toc60777103"/>
      <w:bookmarkStart w:id="1527" w:name="_Toc100929980"/>
      <w:r w:rsidRPr="00740BCD">
        <w:t>–</w:t>
      </w:r>
      <w:r w:rsidRPr="00740BCD">
        <w:tab/>
      </w:r>
      <w:r w:rsidRPr="00740BCD">
        <w:rPr>
          <w:i/>
        </w:rPr>
        <w:t>MobilityFromNRCommand</w:t>
      </w:r>
      <w:bookmarkEnd w:id="1526"/>
      <w:bookmarkEnd w:id="152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528" w:name="_Toc60777104"/>
      <w:bookmarkStart w:id="1529" w:name="_Toc100929981"/>
      <w:r w:rsidRPr="00740BCD">
        <w:t>–</w:t>
      </w:r>
      <w:r w:rsidRPr="00740BCD">
        <w:tab/>
      </w:r>
      <w:r w:rsidRPr="00740BCD">
        <w:rPr>
          <w:i/>
        </w:rPr>
        <w:t>Paging</w:t>
      </w:r>
      <w:bookmarkEnd w:id="1528"/>
      <w:bookmarkEnd w:id="152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530"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531" w:name="_Toc60777105"/>
      <w:bookmarkStart w:id="1532" w:name="_Toc100929982"/>
      <w:r w:rsidRPr="00740BCD">
        <w:t>–</w:t>
      </w:r>
      <w:r w:rsidRPr="00740BCD">
        <w:tab/>
      </w:r>
      <w:r w:rsidRPr="00740BCD">
        <w:rPr>
          <w:i/>
          <w:noProof/>
        </w:rPr>
        <w:t>RRCReestablishment</w:t>
      </w:r>
      <w:bookmarkEnd w:id="1531"/>
      <w:bookmarkEnd w:id="1532"/>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533" w:name="_Toc60777106"/>
      <w:bookmarkStart w:id="1534" w:name="_Toc100929983"/>
      <w:r w:rsidRPr="00740BCD">
        <w:t>–</w:t>
      </w:r>
      <w:r w:rsidRPr="00740BCD">
        <w:tab/>
      </w:r>
      <w:r w:rsidRPr="00740BCD">
        <w:rPr>
          <w:i/>
          <w:noProof/>
        </w:rPr>
        <w:t>RRCReestablishmentComplete</w:t>
      </w:r>
      <w:bookmarkEnd w:id="1533"/>
      <w:bookmarkEnd w:id="1534"/>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535" w:name="_Toc60777107"/>
      <w:bookmarkStart w:id="1536" w:name="_Toc100929984"/>
      <w:r w:rsidRPr="00740BCD">
        <w:t>–</w:t>
      </w:r>
      <w:r w:rsidRPr="00740BCD">
        <w:tab/>
      </w:r>
      <w:r w:rsidRPr="00740BCD">
        <w:rPr>
          <w:i/>
          <w:noProof/>
        </w:rPr>
        <w:t>RRCReestablishmentRequest</w:t>
      </w:r>
      <w:bookmarkEnd w:id="1535"/>
      <w:bookmarkEnd w:id="1536"/>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537" w:name="_Toc60777108"/>
      <w:bookmarkStart w:id="1538" w:name="_Toc100929985"/>
      <w:r w:rsidRPr="00740BCD">
        <w:t>–</w:t>
      </w:r>
      <w:r w:rsidRPr="00740BCD">
        <w:tab/>
      </w:r>
      <w:r w:rsidRPr="00740BCD">
        <w:rPr>
          <w:i/>
          <w:noProof/>
        </w:rPr>
        <w:t>RRCReconfiguration</w:t>
      </w:r>
      <w:bookmarkEnd w:id="1537"/>
      <w:bookmarkEnd w:id="1538"/>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539" w:name="_Toc60777109"/>
      <w:bookmarkStart w:id="1540" w:name="_Toc100929986"/>
      <w:r w:rsidRPr="00740BCD">
        <w:rPr>
          <w:i/>
          <w:iCs/>
        </w:rPr>
        <w:t>–</w:t>
      </w:r>
      <w:r w:rsidRPr="00740BCD">
        <w:rPr>
          <w:i/>
          <w:iCs/>
        </w:rPr>
        <w:tab/>
      </w:r>
      <w:r w:rsidRPr="00740BCD">
        <w:rPr>
          <w:i/>
          <w:iCs/>
          <w:noProof/>
        </w:rPr>
        <w:t>RRCReconfigurationComplete</w:t>
      </w:r>
      <w:bookmarkEnd w:id="1539"/>
      <w:bookmarkEnd w:id="1540"/>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541" w:name="_Toc60777110"/>
      <w:bookmarkStart w:id="1542" w:name="_Toc100929987"/>
      <w:r w:rsidRPr="00740BCD">
        <w:t>–</w:t>
      </w:r>
      <w:r w:rsidRPr="00740BCD">
        <w:tab/>
      </w:r>
      <w:r w:rsidRPr="00740BCD">
        <w:rPr>
          <w:i/>
          <w:noProof/>
        </w:rPr>
        <w:t>RRCReject</w:t>
      </w:r>
      <w:bookmarkEnd w:id="1541"/>
      <w:bookmarkEnd w:id="1542"/>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543" w:name="_Toc60777111"/>
      <w:bookmarkStart w:id="1544" w:name="_Toc100929988"/>
      <w:r w:rsidRPr="00740BCD">
        <w:t>–</w:t>
      </w:r>
      <w:r w:rsidRPr="00740BCD">
        <w:tab/>
      </w:r>
      <w:r w:rsidRPr="00740BCD">
        <w:rPr>
          <w:i/>
          <w:noProof/>
        </w:rPr>
        <w:t>RRCRelease</w:t>
      </w:r>
      <w:bookmarkEnd w:id="1543"/>
      <w:bookmarkEnd w:id="1544"/>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545" w:name="_Hlk95905177"/>
      <w:r w:rsidRPr="00740BCD">
        <w:t>cg-SDT-TA-Validit</w:t>
      </w:r>
      <w:bookmarkEnd w:id="1545"/>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546" w:name="_Toc60777112"/>
      <w:bookmarkStart w:id="1547" w:name="_Toc100929989"/>
      <w:r w:rsidRPr="00740BCD">
        <w:t>–</w:t>
      </w:r>
      <w:r w:rsidRPr="00740BCD">
        <w:tab/>
      </w:r>
      <w:r w:rsidRPr="00740BCD">
        <w:rPr>
          <w:i/>
          <w:noProof/>
        </w:rPr>
        <w:t>RRCResume</w:t>
      </w:r>
      <w:bookmarkEnd w:id="1546"/>
      <w:bookmarkEnd w:id="1547"/>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548" w:name="_Toc60777113"/>
      <w:bookmarkStart w:id="1549" w:name="_Toc100929990"/>
      <w:r w:rsidRPr="00740BCD">
        <w:lastRenderedPageBreak/>
        <w:t>–</w:t>
      </w:r>
      <w:r w:rsidRPr="00740BCD">
        <w:tab/>
      </w:r>
      <w:r w:rsidRPr="00740BCD">
        <w:rPr>
          <w:i/>
          <w:noProof/>
        </w:rPr>
        <w:t>RRCResumeComplete</w:t>
      </w:r>
      <w:bookmarkEnd w:id="1548"/>
      <w:bookmarkEnd w:id="1549"/>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550" w:name="_Toc60777114"/>
      <w:bookmarkStart w:id="1551" w:name="_Toc100929991"/>
      <w:r w:rsidRPr="00740BCD">
        <w:t>–</w:t>
      </w:r>
      <w:r w:rsidRPr="00740BCD">
        <w:tab/>
      </w:r>
      <w:r w:rsidRPr="00740BCD">
        <w:rPr>
          <w:i/>
          <w:noProof/>
        </w:rPr>
        <w:t>RRCResumeRequest</w:t>
      </w:r>
      <w:bookmarkEnd w:id="1550"/>
      <w:bookmarkEnd w:id="1551"/>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552" w:name="_Toc60777115"/>
      <w:bookmarkStart w:id="1553" w:name="_Toc100929992"/>
      <w:r w:rsidRPr="00740BCD">
        <w:t>–</w:t>
      </w:r>
      <w:r w:rsidRPr="00740BCD">
        <w:tab/>
      </w:r>
      <w:r w:rsidRPr="00740BCD">
        <w:rPr>
          <w:i/>
          <w:noProof/>
        </w:rPr>
        <w:t>RRCResumeRequest1</w:t>
      </w:r>
      <w:bookmarkEnd w:id="1552"/>
      <w:bookmarkEnd w:id="1553"/>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54" w:name="_Toc60777116"/>
      <w:bookmarkStart w:id="1555" w:name="_Toc100929993"/>
      <w:r w:rsidRPr="00740BCD">
        <w:t>–</w:t>
      </w:r>
      <w:r w:rsidRPr="00740BCD">
        <w:tab/>
      </w:r>
      <w:r w:rsidRPr="00740BCD">
        <w:rPr>
          <w:i/>
          <w:noProof/>
        </w:rPr>
        <w:t>RRCSetup</w:t>
      </w:r>
      <w:bookmarkEnd w:id="1554"/>
      <w:bookmarkEnd w:id="1555"/>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56" w:name="_Toc60777117"/>
      <w:bookmarkStart w:id="1557" w:name="_Toc100929994"/>
      <w:r w:rsidRPr="00740BCD">
        <w:t>–</w:t>
      </w:r>
      <w:r w:rsidRPr="00740BCD">
        <w:tab/>
      </w:r>
      <w:r w:rsidRPr="00740BCD">
        <w:rPr>
          <w:i/>
          <w:noProof/>
        </w:rPr>
        <w:t>RRCSetupComplete</w:t>
      </w:r>
      <w:bookmarkEnd w:id="1556"/>
      <w:bookmarkEnd w:id="1557"/>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58" w:name="_Toc60777118"/>
      <w:bookmarkStart w:id="1559" w:name="_Toc100929995"/>
      <w:r w:rsidRPr="00740BCD">
        <w:rPr>
          <w:i/>
          <w:iCs/>
        </w:rPr>
        <w:t>–</w:t>
      </w:r>
      <w:r w:rsidRPr="00740BCD">
        <w:rPr>
          <w:i/>
          <w:iCs/>
        </w:rPr>
        <w:tab/>
      </w:r>
      <w:r w:rsidRPr="00740BCD">
        <w:rPr>
          <w:i/>
          <w:iCs/>
          <w:noProof/>
        </w:rPr>
        <w:t>RRCSetupRequest</w:t>
      </w:r>
      <w:bookmarkEnd w:id="1558"/>
      <w:bookmarkEnd w:id="1559"/>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60" w:name="_Toc60777119"/>
      <w:bookmarkStart w:id="1561" w:name="_Toc100929996"/>
      <w:r w:rsidRPr="00740BCD">
        <w:t>–</w:t>
      </w:r>
      <w:r w:rsidRPr="00740BCD">
        <w:tab/>
      </w:r>
      <w:r w:rsidRPr="00740BCD">
        <w:rPr>
          <w:bCs/>
          <w:i/>
          <w:iCs/>
          <w:noProof/>
        </w:rPr>
        <w:t>RRCSystemInfoRequest</w:t>
      </w:r>
      <w:bookmarkEnd w:id="1560"/>
      <w:bookmarkEnd w:id="1561"/>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62" w:name="_Toc60777120"/>
      <w:bookmarkStart w:id="1563" w:name="_Toc100929997"/>
      <w:r w:rsidRPr="00740BCD">
        <w:rPr>
          <w:i/>
          <w:iCs/>
        </w:rPr>
        <w:t>–</w:t>
      </w:r>
      <w:r w:rsidRPr="00740BCD">
        <w:rPr>
          <w:i/>
          <w:iCs/>
        </w:rPr>
        <w:tab/>
        <w:t>SCGFailureInformation</w:t>
      </w:r>
      <w:bookmarkEnd w:id="1562"/>
      <w:bookmarkEnd w:id="1563"/>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64" w:name="_Toc60777121"/>
      <w:bookmarkStart w:id="1565" w:name="_Toc100929998"/>
      <w:r w:rsidRPr="00740BCD">
        <w:rPr>
          <w:i/>
          <w:iCs/>
        </w:rPr>
        <w:t>–</w:t>
      </w:r>
      <w:r w:rsidRPr="00740BCD">
        <w:rPr>
          <w:i/>
          <w:iCs/>
        </w:rPr>
        <w:tab/>
        <w:t>SCGFailureInformationEUTRA</w:t>
      </w:r>
      <w:bookmarkEnd w:id="1564"/>
      <w:bookmarkEnd w:id="1565"/>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66" w:name="_Toc60777122"/>
      <w:bookmarkStart w:id="1567" w:name="_Toc100929999"/>
      <w:r w:rsidRPr="00740BCD">
        <w:t>–</w:t>
      </w:r>
      <w:r w:rsidRPr="00740BCD">
        <w:tab/>
      </w:r>
      <w:r w:rsidRPr="00740BCD">
        <w:rPr>
          <w:i/>
          <w:noProof/>
        </w:rPr>
        <w:t>SecurityModeCommand</w:t>
      </w:r>
      <w:bookmarkEnd w:id="1566"/>
      <w:bookmarkEnd w:id="1567"/>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68" w:name="_Toc60777123"/>
      <w:bookmarkStart w:id="1569" w:name="_Toc100930000"/>
      <w:r w:rsidRPr="00740BCD">
        <w:t>–</w:t>
      </w:r>
      <w:r w:rsidRPr="00740BCD">
        <w:tab/>
      </w:r>
      <w:r w:rsidRPr="00740BCD">
        <w:rPr>
          <w:i/>
          <w:noProof/>
        </w:rPr>
        <w:t>SecurityModeComplete</w:t>
      </w:r>
      <w:bookmarkEnd w:id="1568"/>
      <w:bookmarkEnd w:id="1569"/>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70" w:name="_Toc60777124"/>
      <w:bookmarkStart w:id="1571" w:name="_Toc100930001"/>
      <w:r w:rsidRPr="00740BCD">
        <w:t>–</w:t>
      </w:r>
      <w:r w:rsidRPr="00740BCD">
        <w:tab/>
      </w:r>
      <w:r w:rsidRPr="00740BCD">
        <w:rPr>
          <w:i/>
          <w:noProof/>
        </w:rPr>
        <w:t>SecurityModeFailure</w:t>
      </w:r>
      <w:bookmarkEnd w:id="1570"/>
      <w:bookmarkEnd w:id="1571"/>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72" w:name="_Toc60777125"/>
      <w:bookmarkStart w:id="1573" w:name="_Toc100930002"/>
      <w:r w:rsidRPr="00740BCD">
        <w:t>–</w:t>
      </w:r>
      <w:r w:rsidRPr="00740BCD">
        <w:tab/>
      </w:r>
      <w:r w:rsidRPr="00740BCD">
        <w:rPr>
          <w:i/>
          <w:noProof/>
        </w:rPr>
        <w:t>SIB1</w:t>
      </w:r>
      <w:bookmarkEnd w:id="1572"/>
      <w:bookmarkEnd w:id="1573"/>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74" w:name="OLE_LINK106"/>
      <w:bookmarkStart w:id="1575" w:name="OLE_LINK107"/>
      <w:bookmarkStart w:id="1576" w:name="OLE_LINK98"/>
      <w:bookmarkStart w:id="1577" w:name="OLE_LINK99"/>
      <w:r w:rsidRPr="00740BCD">
        <w:t>cellBarredRedCap</w:t>
      </w:r>
      <w:bookmarkEnd w:id="1574"/>
      <w:bookmarkEnd w:id="1575"/>
      <w:r w:rsidRPr="00740BCD">
        <w:t>1Rx</w:t>
      </w:r>
      <w:bookmarkEnd w:id="1576"/>
      <w:bookmarkEnd w:id="1577"/>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78" w:name="_Toc60777126"/>
      <w:bookmarkStart w:id="1579" w:name="_Toc100930003"/>
      <w:r w:rsidRPr="00740BCD">
        <w:t>–</w:t>
      </w:r>
      <w:r w:rsidRPr="00740BCD">
        <w:tab/>
      </w:r>
      <w:r w:rsidRPr="00740BCD">
        <w:rPr>
          <w:i/>
          <w:iCs/>
        </w:rPr>
        <w:t>SidelinkUEInformation</w:t>
      </w:r>
      <w:r w:rsidRPr="00740BCD">
        <w:rPr>
          <w:i/>
          <w:iCs/>
          <w:noProof/>
        </w:rPr>
        <w:t>NR</w:t>
      </w:r>
      <w:bookmarkEnd w:id="1578"/>
      <w:bookmarkEnd w:id="1579"/>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80" w:name="_Toc60777127"/>
      <w:bookmarkStart w:id="1581" w:name="_Toc100930004"/>
      <w:r w:rsidRPr="00740BCD">
        <w:t>–</w:t>
      </w:r>
      <w:r w:rsidRPr="00740BCD">
        <w:tab/>
      </w:r>
      <w:r w:rsidRPr="00740BCD">
        <w:rPr>
          <w:i/>
        </w:rPr>
        <w:t>SystemInformation</w:t>
      </w:r>
      <w:bookmarkEnd w:id="1580"/>
      <w:bookmarkEnd w:id="1581"/>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82" w:name="_Toc60777128"/>
      <w:bookmarkStart w:id="1583" w:name="_Toc100930005"/>
      <w:r w:rsidRPr="00740BCD">
        <w:t>–</w:t>
      </w:r>
      <w:r w:rsidRPr="00740BCD">
        <w:tab/>
      </w:r>
      <w:r w:rsidRPr="00740BCD">
        <w:rPr>
          <w:i/>
          <w:noProof/>
        </w:rPr>
        <w:t>UEAssistanceInformation</w:t>
      </w:r>
      <w:bookmarkEnd w:id="1582"/>
      <w:bookmarkEnd w:id="1583"/>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84"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84"/>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85" w:name="_Toc60777129"/>
      <w:bookmarkStart w:id="1586" w:name="_Toc100930006"/>
      <w:r w:rsidRPr="00740BCD">
        <w:t>–</w:t>
      </w:r>
      <w:r w:rsidRPr="00740BCD">
        <w:tab/>
      </w:r>
      <w:r w:rsidRPr="00740BCD">
        <w:rPr>
          <w:i/>
        </w:rPr>
        <w:t>UECapabilityEnquiry</w:t>
      </w:r>
      <w:bookmarkEnd w:id="1585"/>
      <w:bookmarkEnd w:id="1586"/>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87" w:name="_Toc60777130"/>
      <w:bookmarkStart w:id="1588" w:name="_Toc100930007"/>
      <w:r w:rsidRPr="00740BCD">
        <w:t>–</w:t>
      </w:r>
      <w:r w:rsidRPr="00740BCD">
        <w:tab/>
      </w:r>
      <w:r w:rsidRPr="00740BCD">
        <w:rPr>
          <w:i/>
        </w:rPr>
        <w:t>UECapabilityInformation</w:t>
      </w:r>
      <w:bookmarkEnd w:id="1587"/>
      <w:bookmarkEnd w:id="1588"/>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89" w:name="_Toc60777131"/>
      <w:bookmarkStart w:id="1590" w:name="_Toc100930008"/>
      <w:r w:rsidRPr="00740BCD">
        <w:t>–</w:t>
      </w:r>
      <w:r w:rsidRPr="00740BCD">
        <w:tab/>
      </w:r>
      <w:r w:rsidRPr="00740BCD">
        <w:rPr>
          <w:i/>
        </w:rPr>
        <w:t>UEInformationRequest</w:t>
      </w:r>
      <w:bookmarkEnd w:id="1589"/>
      <w:bookmarkEnd w:id="1590"/>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91" w:name="_Toc60777132"/>
      <w:bookmarkStart w:id="1592" w:name="_Toc100930009"/>
      <w:r w:rsidRPr="00740BCD">
        <w:t>–</w:t>
      </w:r>
      <w:r w:rsidRPr="00740BCD">
        <w:tab/>
      </w:r>
      <w:r w:rsidRPr="00740BCD">
        <w:rPr>
          <w:i/>
        </w:rPr>
        <w:t>UEInformationResponse</w:t>
      </w:r>
      <w:bookmarkEnd w:id="1591"/>
      <w:bookmarkEnd w:id="1592"/>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93" w:name="OLE_LINK19"/>
      <w:r w:rsidRPr="00740BCD">
        <w:rPr>
          <w:rFonts w:eastAsia="DengXian"/>
        </w:rPr>
        <w:t>maxCEFReport-r17</w:t>
      </w:r>
      <w:bookmarkEnd w:id="1593"/>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94" w:name="_Toc100930010"/>
      <w:r w:rsidRPr="00740BCD">
        <w:t>–</w:t>
      </w:r>
      <w:r w:rsidRPr="00740BCD">
        <w:tab/>
      </w:r>
      <w:r w:rsidRPr="00740BCD">
        <w:rPr>
          <w:i/>
        </w:rPr>
        <w:t>UEPositioningAssistanceInfo</w:t>
      </w:r>
      <w:bookmarkEnd w:id="1594"/>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95" w:name="_Hlk95214035"/>
      <w:r w:rsidRPr="00740BCD">
        <w:t>maxUE-Tx-TEG-ID-r17</w:t>
      </w:r>
      <w:bookmarkEnd w:id="1595"/>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96" w:name="_Toc60777133"/>
      <w:bookmarkStart w:id="1597" w:name="_Toc100930011"/>
      <w:r w:rsidRPr="00740BCD">
        <w:t>–</w:t>
      </w:r>
      <w:r w:rsidRPr="00740BCD">
        <w:tab/>
      </w:r>
      <w:r w:rsidRPr="00740BCD">
        <w:rPr>
          <w:i/>
        </w:rPr>
        <w:t>ULDedicatedMessageSegment</w:t>
      </w:r>
      <w:bookmarkEnd w:id="1596"/>
      <w:bookmarkEnd w:id="1597"/>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98" w:name="_Toc60777134"/>
      <w:bookmarkStart w:id="1599" w:name="_Toc100930012"/>
      <w:r w:rsidRPr="00740BCD">
        <w:t>–</w:t>
      </w:r>
      <w:r w:rsidRPr="00740BCD">
        <w:tab/>
      </w:r>
      <w:r w:rsidRPr="00740BCD">
        <w:rPr>
          <w:i/>
        </w:rPr>
        <w:t>ULInformationTransfer</w:t>
      </w:r>
      <w:bookmarkEnd w:id="1598"/>
      <w:bookmarkEnd w:id="1599"/>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宋体"/>
        </w:rPr>
      </w:pPr>
      <w:bookmarkStart w:id="1600" w:name="_Toc60777135"/>
      <w:bookmarkStart w:id="1601" w:name="_Toc100930013"/>
      <w:r w:rsidRPr="00740BCD">
        <w:rPr>
          <w:rFonts w:eastAsia="宋体"/>
        </w:rPr>
        <w:t>–</w:t>
      </w:r>
      <w:r w:rsidRPr="00740BCD">
        <w:rPr>
          <w:rFonts w:eastAsia="宋体"/>
        </w:rPr>
        <w:tab/>
      </w:r>
      <w:r w:rsidRPr="00740BCD">
        <w:rPr>
          <w:rFonts w:eastAsia="宋体"/>
          <w:i/>
          <w:iCs/>
          <w:noProof/>
        </w:rPr>
        <w:t>ULInformationTransferIRAT</w:t>
      </w:r>
      <w:bookmarkEnd w:id="1600"/>
      <w:bookmarkEnd w:id="1601"/>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602" w:name="_Toc60777136"/>
      <w:bookmarkStart w:id="1603" w:name="_Toc100930014"/>
      <w:r w:rsidRPr="00740BCD">
        <w:rPr>
          <w:i/>
          <w:iCs/>
        </w:rPr>
        <w:t>–</w:t>
      </w:r>
      <w:r w:rsidRPr="00740BCD">
        <w:rPr>
          <w:i/>
          <w:iCs/>
        </w:rPr>
        <w:tab/>
      </w:r>
      <w:r w:rsidRPr="00740BCD">
        <w:rPr>
          <w:i/>
          <w:iCs/>
          <w:noProof/>
        </w:rPr>
        <w:t>ULInformationTransferMRDC</w:t>
      </w:r>
      <w:bookmarkEnd w:id="1602"/>
      <w:bookmarkEnd w:id="1603"/>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604" w:name="_Toc60777137"/>
      <w:bookmarkStart w:id="1605" w:name="_Toc100930015"/>
      <w:r w:rsidRPr="00740BCD">
        <w:t>6.3</w:t>
      </w:r>
      <w:r w:rsidRPr="00740BCD">
        <w:tab/>
        <w:t>RRC information elements</w:t>
      </w:r>
      <w:bookmarkEnd w:id="1604"/>
      <w:bookmarkEnd w:id="1605"/>
    </w:p>
    <w:p w14:paraId="13A836B1" w14:textId="77777777" w:rsidR="00394471" w:rsidRPr="00740BCD" w:rsidRDefault="00394471" w:rsidP="00394471">
      <w:pPr>
        <w:pStyle w:val="Heading3"/>
      </w:pPr>
      <w:bookmarkStart w:id="1606" w:name="_Toc60777138"/>
      <w:bookmarkStart w:id="1607" w:name="_Toc100930016"/>
      <w:r w:rsidRPr="00740BCD">
        <w:t>6.3.0</w:t>
      </w:r>
      <w:r w:rsidRPr="00740BCD">
        <w:tab/>
        <w:t>Parameterized types</w:t>
      </w:r>
      <w:bookmarkEnd w:id="1606"/>
      <w:bookmarkEnd w:id="1607"/>
    </w:p>
    <w:p w14:paraId="3746D5D4" w14:textId="77777777" w:rsidR="00394471" w:rsidRPr="00740BCD" w:rsidRDefault="00394471" w:rsidP="00394471">
      <w:pPr>
        <w:pStyle w:val="Heading4"/>
      </w:pPr>
      <w:bookmarkStart w:id="1608" w:name="_Toc60777139"/>
      <w:bookmarkStart w:id="1609" w:name="_Toc100930017"/>
      <w:r w:rsidRPr="00740BCD">
        <w:t>–</w:t>
      </w:r>
      <w:r w:rsidRPr="00740BCD">
        <w:tab/>
      </w:r>
      <w:r w:rsidRPr="00740BCD">
        <w:rPr>
          <w:i/>
        </w:rPr>
        <w:t>SetupRelease</w:t>
      </w:r>
      <w:bookmarkEnd w:id="1608"/>
      <w:bookmarkEnd w:id="1609"/>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610" w:name="_Toc60777140"/>
      <w:bookmarkStart w:id="1611" w:name="_Toc100930018"/>
      <w:r w:rsidRPr="00740BCD">
        <w:lastRenderedPageBreak/>
        <w:t>6.3.1</w:t>
      </w:r>
      <w:r w:rsidRPr="00740BCD">
        <w:tab/>
        <w:t>System information blocks</w:t>
      </w:r>
      <w:bookmarkEnd w:id="1610"/>
      <w:bookmarkEnd w:id="1611"/>
    </w:p>
    <w:p w14:paraId="6A1ED73F" w14:textId="77777777" w:rsidR="00394471" w:rsidRPr="00740BCD" w:rsidRDefault="00394471" w:rsidP="00394471">
      <w:pPr>
        <w:pStyle w:val="Heading4"/>
        <w:rPr>
          <w:rFonts w:eastAsia="宋体"/>
          <w:i/>
        </w:rPr>
      </w:pPr>
      <w:bookmarkStart w:id="1612" w:name="_Toc60777141"/>
      <w:bookmarkStart w:id="1613" w:name="_Toc100930019"/>
      <w:r w:rsidRPr="00740BCD">
        <w:rPr>
          <w:rFonts w:eastAsia="宋体"/>
        </w:rPr>
        <w:t>–</w:t>
      </w:r>
      <w:r w:rsidRPr="00740BCD">
        <w:rPr>
          <w:rFonts w:eastAsia="宋体"/>
        </w:rPr>
        <w:tab/>
      </w:r>
      <w:r w:rsidRPr="00740BCD">
        <w:rPr>
          <w:rFonts w:eastAsia="宋体"/>
          <w:i/>
        </w:rPr>
        <w:t>SIB2</w:t>
      </w:r>
      <w:bookmarkEnd w:id="1612"/>
      <w:bookmarkEnd w:id="1613"/>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宋体"/>
          <w:i/>
        </w:rPr>
      </w:pPr>
      <w:bookmarkStart w:id="1614" w:name="_Toc60777142"/>
      <w:bookmarkStart w:id="1615" w:name="_Toc100930020"/>
      <w:r w:rsidRPr="00740BCD">
        <w:rPr>
          <w:rFonts w:eastAsia="宋体"/>
        </w:rPr>
        <w:t>–</w:t>
      </w:r>
      <w:r w:rsidRPr="00740BCD">
        <w:rPr>
          <w:rFonts w:eastAsia="宋体"/>
        </w:rPr>
        <w:tab/>
      </w:r>
      <w:r w:rsidRPr="00740BCD">
        <w:rPr>
          <w:rFonts w:eastAsia="宋体"/>
          <w:i/>
        </w:rPr>
        <w:t>SIB3</w:t>
      </w:r>
      <w:bookmarkEnd w:id="1614"/>
      <w:bookmarkEnd w:id="1615"/>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宋体"/>
          <w:i/>
          <w:noProof/>
        </w:rPr>
      </w:pPr>
      <w:bookmarkStart w:id="1616" w:name="_Toc60777143"/>
      <w:bookmarkStart w:id="1617" w:name="_Toc100930021"/>
      <w:r w:rsidRPr="00740BCD">
        <w:rPr>
          <w:rFonts w:eastAsia="宋体"/>
        </w:rPr>
        <w:t>–</w:t>
      </w:r>
      <w:r w:rsidRPr="00740BCD">
        <w:rPr>
          <w:rFonts w:eastAsia="宋体"/>
        </w:rPr>
        <w:tab/>
      </w:r>
      <w:r w:rsidRPr="00740BCD">
        <w:rPr>
          <w:rFonts w:eastAsia="宋体"/>
          <w:i/>
          <w:noProof/>
        </w:rPr>
        <w:t>SIB4</w:t>
      </w:r>
      <w:bookmarkEnd w:id="1616"/>
      <w:bookmarkEnd w:id="1617"/>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宋体"/>
          <w:i/>
          <w:noProof/>
        </w:rPr>
      </w:pPr>
      <w:bookmarkStart w:id="1618" w:name="_Toc60777144"/>
      <w:bookmarkStart w:id="1619" w:name="_Toc100930022"/>
      <w:r w:rsidRPr="00740BCD">
        <w:rPr>
          <w:rFonts w:eastAsia="宋体"/>
        </w:rPr>
        <w:t>–</w:t>
      </w:r>
      <w:r w:rsidRPr="00740BCD">
        <w:rPr>
          <w:rFonts w:eastAsia="宋体"/>
        </w:rPr>
        <w:tab/>
      </w:r>
      <w:r w:rsidRPr="00740BCD">
        <w:rPr>
          <w:rFonts w:eastAsia="宋体"/>
          <w:i/>
          <w:noProof/>
        </w:rPr>
        <w:t>SIB5</w:t>
      </w:r>
      <w:bookmarkEnd w:id="1618"/>
      <w:bookmarkEnd w:id="1619"/>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宋体"/>
          <w:i/>
          <w:noProof/>
        </w:rPr>
      </w:pPr>
      <w:bookmarkStart w:id="1620" w:name="_Toc60777145"/>
      <w:bookmarkStart w:id="1621" w:name="_Toc100930023"/>
      <w:r w:rsidRPr="00740BCD">
        <w:rPr>
          <w:rFonts w:eastAsia="宋体"/>
          <w:i/>
        </w:rPr>
        <w:lastRenderedPageBreak/>
        <w:t>–</w:t>
      </w:r>
      <w:r w:rsidRPr="00740BCD">
        <w:rPr>
          <w:rFonts w:eastAsia="宋体"/>
          <w:i/>
        </w:rPr>
        <w:tab/>
      </w:r>
      <w:r w:rsidRPr="00740BCD">
        <w:rPr>
          <w:rFonts w:eastAsia="宋体"/>
          <w:i/>
          <w:noProof/>
        </w:rPr>
        <w:t>SIB6</w:t>
      </w:r>
      <w:bookmarkEnd w:id="1620"/>
      <w:bookmarkEnd w:id="1621"/>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宋体"/>
          <w:i/>
          <w:noProof/>
        </w:rPr>
      </w:pPr>
      <w:bookmarkStart w:id="1622" w:name="_Toc60777146"/>
      <w:bookmarkStart w:id="1623" w:name="_Toc100930024"/>
      <w:r w:rsidRPr="00740BCD">
        <w:rPr>
          <w:rFonts w:eastAsia="宋体"/>
          <w:i/>
        </w:rPr>
        <w:t>–</w:t>
      </w:r>
      <w:r w:rsidRPr="00740BCD">
        <w:rPr>
          <w:rFonts w:eastAsia="宋体"/>
          <w:i/>
        </w:rPr>
        <w:tab/>
      </w:r>
      <w:r w:rsidRPr="00740BCD">
        <w:rPr>
          <w:rFonts w:eastAsia="宋体"/>
          <w:i/>
          <w:noProof/>
        </w:rPr>
        <w:t>SIB7</w:t>
      </w:r>
      <w:bookmarkEnd w:id="1622"/>
      <w:bookmarkEnd w:id="1623"/>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宋体"/>
          <w:i/>
          <w:noProof/>
        </w:rPr>
      </w:pPr>
      <w:bookmarkStart w:id="1624" w:name="_Toc60777147"/>
      <w:bookmarkStart w:id="1625" w:name="_Toc100930025"/>
      <w:r w:rsidRPr="00740BCD">
        <w:rPr>
          <w:rFonts w:eastAsia="宋体"/>
          <w:i/>
        </w:rPr>
        <w:t>–</w:t>
      </w:r>
      <w:r w:rsidRPr="00740BCD">
        <w:rPr>
          <w:rFonts w:eastAsia="宋体"/>
          <w:i/>
        </w:rPr>
        <w:tab/>
      </w:r>
      <w:r w:rsidRPr="00740BCD">
        <w:rPr>
          <w:rFonts w:eastAsia="宋体"/>
          <w:i/>
          <w:noProof/>
        </w:rPr>
        <w:t>SIB8</w:t>
      </w:r>
      <w:bookmarkEnd w:id="1624"/>
      <w:bookmarkEnd w:id="1625"/>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宋体"/>
          <w:i/>
          <w:noProof/>
        </w:rPr>
      </w:pPr>
      <w:bookmarkStart w:id="1626" w:name="_Toc60777148"/>
      <w:bookmarkStart w:id="1627" w:name="_Toc100930026"/>
      <w:r w:rsidRPr="00740BCD">
        <w:rPr>
          <w:rFonts w:eastAsia="宋体"/>
        </w:rPr>
        <w:t>–</w:t>
      </w:r>
      <w:r w:rsidRPr="00740BCD">
        <w:rPr>
          <w:rFonts w:eastAsia="宋体"/>
        </w:rPr>
        <w:tab/>
      </w:r>
      <w:r w:rsidRPr="00740BCD">
        <w:rPr>
          <w:rFonts w:eastAsia="宋体"/>
          <w:i/>
          <w:noProof/>
        </w:rPr>
        <w:t>SIB9</w:t>
      </w:r>
      <w:bookmarkEnd w:id="1626"/>
      <w:bookmarkEnd w:id="1627"/>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628" w:name="_Toc60777149"/>
      <w:bookmarkStart w:id="1629" w:name="_Toc100930027"/>
      <w:r w:rsidRPr="00740BCD">
        <w:t>–</w:t>
      </w:r>
      <w:r w:rsidRPr="00740BCD">
        <w:tab/>
      </w:r>
      <w:r w:rsidRPr="00740BCD">
        <w:rPr>
          <w:i/>
          <w:iCs/>
          <w:lang w:eastAsia="x-none"/>
        </w:rPr>
        <w:t>SIB10</w:t>
      </w:r>
      <w:bookmarkEnd w:id="1628"/>
      <w:bookmarkEnd w:id="1629"/>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宋体"/>
          <w:noProof/>
        </w:rPr>
      </w:pPr>
      <w:bookmarkStart w:id="1630" w:name="_Toc60777150"/>
      <w:bookmarkStart w:id="1631" w:name="_Toc100930028"/>
      <w:r w:rsidRPr="00740BCD">
        <w:rPr>
          <w:rFonts w:eastAsia="宋体"/>
        </w:rPr>
        <w:t>–</w:t>
      </w:r>
      <w:r w:rsidRPr="00740BCD">
        <w:rPr>
          <w:rFonts w:eastAsia="宋体"/>
        </w:rPr>
        <w:tab/>
      </w:r>
      <w:r w:rsidRPr="00740BCD">
        <w:rPr>
          <w:rFonts w:eastAsia="宋体"/>
          <w:i/>
          <w:iCs/>
          <w:noProof/>
          <w:lang w:eastAsia="x-none"/>
        </w:rPr>
        <w:t>SIB11</w:t>
      </w:r>
      <w:bookmarkEnd w:id="1630"/>
      <w:bookmarkEnd w:id="1631"/>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632" w:name="_Toc60777151"/>
      <w:bookmarkStart w:id="1633" w:name="_Toc100930029"/>
      <w:r w:rsidRPr="00740BCD">
        <w:t>–</w:t>
      </w:r>
      <w:r w:rsidRPr="00740BCD">
        <w:tab/>
      </w:r>
      <w:r w:rsidRPr="00740BCD">
        <w:rPr>
          <w:i/>
          <w:iCs/>
          <w:noProof/>
        </w:rPr>
        <w:t>SIB</w:t>
      </w:r>
      <w:r w:rsidRPr="00740BCD">
        <w:rPr>
          <w:i/>
          <w:iCs/>
          <w:noProof/>
          <w:lang w:eastAsia="zh-CN"/>
        </w:rPr>
        <w:t>12</w:t>
      </w:r>
      <w:bookmarkEnd w:id="1632"/>
      <w:bookmarkEnd w:id="1633"/>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634" w:name="_Toc60777152"/>
      <w:bookmarkStart w:id="1635" w:name="_Toc100930030"/>
      <w:r w:rsidRPr="00740BCD">
        <w:t>–</w:t>
      </w:r>
      <w:r w:rsidRPr="00740BCD">
        <w:tab/>
      </w:r>
      <w:r w:rsidRPr="00740BCD">
        <w:rPr>
          <w:i/>
          <w:iCs/>
          <w:noProof/>
        </w:rPr>
        <w:t>SIB</w:t>
      </w:r>
      <w:r w:rsidRPr="00740BCD">
        <w:rPr>
          <w:i/>
          <w:iCs/>
          <w:noProof/>
          <w:lang w:eastAsia="zh-CN"/>
        </w:rPr>
        <w:t>13</w:t>
      </w:r>
      <w:bookmarkEnd w:id="1634"/>
      <w:bookmarkEnd w:id="1635"/>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636" w:name="_Toc60777153"/>
      <w:bookmarkStart w:id="1637" w:name="_Toc100930031"/>
      <w:r w:rsidRPr="00740BCD">
        <w:t>–</w:t>
      </w:r>
      <w:r w:rsidRPr="00740BCD">
        <w:tab/>
      </w:r>
      <w:r w:rsidRPr="00740BCD">
        <w:rPr>
          <w:i/>
          <w:iCs/>
          <w:noProof/>
        </w:rPr>
        <w:t>SIB</w:t>
      </w:r>
      <w:r w:rsidRPr="00740BCD">
        <w:rPr>
          <w:i/>
          <w:iCs/>
          <w:noProof/>
          <w:lang w:eastAsia="zh-CN"/>
        </w:rPr>
        <w:t>14</w:t>
      </w:r>
      <w:bookmarkEnd w:id="1636"/>
      <w:bookmarkEnd w:id="1637"/>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638" w:name="_Toc100930032"/>
      <w:r w:rsidRPr="00740BCD">
        <w:t>–</w:t>
      </w:r>
      <w:r w:rsidRPr="00740BCD">
        <w:tab/>
      </w:r>
      <w:r w:rsidRPr="00740BCD">
        <w:rPr>
          <w:i/>
          <w:iCs/>
          <w:noProof/>
        </w:rPr>
        <w:t>SIB</w:t>
      </w:r>
      <w:r w:rsidRPr="00740BCD">
        <w:rPr>
          <w:i/>
          <w:iCs/>
          <w:noProof/>
          <w:lang w:eastAsia="zh-CN"/>
        </w:rPr>
        <w:t>15</w:t>
      </w:r>
      <w:bookmarkEnd w:id="1638"/>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639" w:name="_Toc100930033"/>
      <w:r w:rsidRPr="00740BCD">
        <w:lastRenderedPageBreak/>
        <w:t>–</w:t>
      </w:r>
      <w:r w:rsidRPr="00740BCD">
        <w:tab/>
      </w:r>
      <w:r w:rsidRPr="00740BCD">
        <w:rPr>
          <w:i/>
          <w:iCs/>
        </w:rPr>
        <w:t>SIB16</w:t>
      </w:r>
      <w:bookmarkEnd w:id="1639"/>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640" w:name="_Toc100930034"/>
      <w:bookmarkStart w:id="1641" w:name="_Hlk92653127"/>
      <w:r w:rsidRPr="00740BCD">
        <w:t>–</w:t>
      </w:r>
      <w:r w:rsidRPr="00740BCD">
        <w:tab/>
      </w:r>
      <w:r w:rsidR="00B512AA" w:rsidRPr="00740BCD">
        <w:rPr>
          <w:i/>
          <w:iCs/>
          <w:noProof/>
        </w:rPr>
        <w:t>SIB17</w:t>
      </w:r>
      <w:bookmarkEnd w:id="1640"/>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41"/>
    </w:tbl>
    <w:p w14:paraId="329B9096" w14:textId="24AC5DE2" w:rsidR="00B623BD" w:rsidRPr="00740BCD" w:rsidRDefault="00B623BD" w:rsidP="00394471"/>
    <w:p w14:paraId="69FB3CAA" w14:textId="67BF13E9" w:rsidR="005F220E" w:rsidRPr="00740BCD" w:rsidRDefault="005F220E" w:rsidP="005F220E">
      <w:pPr>
        <w:pStyle w:val="Heading4"/>
      </w:pPr>
      <w:bookmarkStart w:id="1642" w:name="_Toc100930035"/>
      <w:r w:rsidRPr="00740BCD">
        <w:t>–</w:t>
      </w:r>
      <w:r w:rsidRPr="00740BCD">
        <w:tab/>
      </w:r>
      <w:r w:rsidR="00963CB0" w:rsidRPr="00740BCD">
        <w:rPr>
          <w:i/>
          <w:iCs/>
          <w:lang w:eastAsia="x-none"/>
        </w:rPr>
        <w:t>SIB18</w:t>
      </w:r>
      <w:bookmarkEnd w:id="1642"/>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43" w:name="OLE_LINK144"/>
      <w:bookmarkStart w:id="1644" w:name="OLE_LINK143"/>
      <w:bookmarkStart w:id="1645" w:name="OLE_LINK145"/>
      <w:r w:rsidRPr="00740BCD">
        <w:t>ntn-Config</w:t>
      </w:r>
      <w:bookmarkEnd w:id="1643"/>
      <w:bookmarkEnd w:id="1644"/>
      <w:bookmarkEnd w:id="1645"/>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46" w:name="_Hlk94000021"/>
      <w:r w:rsidRPr="00740BCD">
        <w:t xml:space="preserve">ReferenceLocation-r17                           </w:t>
      </w:r>
      <w:bookmarkEnd w:id="1646"/>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47" w:name="_Toc46483493"/>
      <w:bookmarkStart w:id="1648" w:name="_Toc20487262"/>
      <w:bookmarkStart w:id="1649" w:name="_Toc29343696"/>
      <w:bookmarkStart w:id="1650" w:name="_Toc36846760"/>
      <w:bookmarkStart w:id="1651" w:name="_Toc36939413"/>
      <w:bookmarkStart w:id="1652" w:name="_Toc46482259"/>
      <w:bookmarkStart w:id="1653" w:name="_Toc29342557"/>
      <w:bookmarkStart w:id="1654" w:name="_Toc36810396"/>
      <w:bookmarkStart w:id="1655" w:name="_Toc36566958"/>
      <w:bookmarkStart w:id="1656" w:name="_Toc46481025"/>
      <w:bookmarkStart w:id="1657" w:name="_Toc37082393"/>
      <w:bookmarkStart w:id="1658" w:name="_Toc100930036"/>
      <w:r w:rsidRPr="00740BCD">
        <w:rPr>
          <w:noProof/>
          <w:lang w:eastAsia="zh-CN"/>
        </w:rPr>
        <w:t>–</w:t>
      </w:r>
      <w:r w:rsidRPr="00740BCD">
        <w:rPr>
          <w:noProof/>
          <w:lang w:eastAsia="zh-CN"/>
        </w:rPr>
        <w:tab/>
      </w:r>
      <w:r w:rsidRPr="00740BCD">
        <w:rPr>
          <w:i/>
          <w:noProof/>
          <w:lang w:eastAsia="zh-CN"/>
        </w:rPr>
        <w:t>SIB</w:t>
      </w:r>
      <w:bookmarkEnd w:id="1647"/>
      <w:bookmarkEnd w:id="1648"/>
      <w:bookmarkEnd w:id="1649"/>
      <w:bookmarkEnd w:id="1650"/>
      <w:bookmarkEnd w:id="1651"/>
      <w:bookmarkEnd w:id="1652"/>
      <w:bookmarkEnd w:id="1653"/>
      <w:bookmarkEnd w:id="1654"/>
      <w:bookmarkEnd w:id="1655"/>
      <w:bookmarkEnd w:id="1656"/>
      <w:bookmarkEnd w:id="1657"/>
      <w:r w:rsidRPr="00740BCD">
        <w:rPr>
          <w:i/>
          <w:noProof/>
          <w:lang w:eastAsia="zh-CN"/>
        </w:rPr>
        <w:t>20</w:t>
      </w:r>
      <w:bookmarkEnd w:id="1658"/>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5DE5D913" w:rsidR="00214323" w:rsidRPr="00740BCD" w:rsidRDefault="00214323" w:rsidP="00740BCD">
      <w:pPr>
        <w:pStyle w:val="PL"/>
      </w:pPr>
      <w:r w:rsidRPr="00740BCD">
        <w:t xml:space="preserve">    cfr-ConfigMCCH-MTCH-r17        CFR-ConfigMCCH-MTCH-r17</w:t>
      </w:r>
      <w:ins w:id="1659" w:author="QC (Umesh)-v01" w:date="2022-05-23T15:36:00Z">
        <w:r w:rsidR="0084314B">
          <w:t xml:space="preserve"> </w:t>
        </w:r>
        <w:commentRangeStart w:id="1660"/>
        <w:commentRangeStart w:id="1661"/>
        <w:commentRangeStart w:id="1662"/>
        <w:r w:rsidR="0084314B" w:rsidRPr="00740BCD">
          <w:rPr>
            <w:color w:val="993366"/>
          </w:rPr>
          <w:t>OPTIONAL</w:t>
        </w:r>
        <w:commentRangeEnd w:id="1660"/>
        <w:r w:rsidR="0084314B">
          <w:rPr>
            <w:rStyle w:val="CommentReference"/>
            <w:rFonts w:ascii="Times New Roman" w:hAnsi="Times New Roman"/>
            <w:noProof w:val="0"/>
            <w:lang w:eastAsia="ja-JP"/>
          </w:rPr>
          <w:commentReference w:id="1660"/>
        </w:r>
      </w:ins>
      <w:commentRangeEnd w:id="1661"/>
      <w:r w:rsidR="00A00DEC">
        <w:rPr>
          <w:rStyle w:val="CommentReference"/>
          <w:rFonts w:ascii="Times New Roman" w:hAnsi="Times New Roman"/>
          <w:noProof w:val="0"/>
          <w:lang w:eastAsia="ja-JP"/>
        </w:rPr>
        <w:commentReference w:id="1661"/>
      </w:r>
      <w:commentRangeEnd w:id="1662"/>
      <w:r w:rsidR="00053483">
        <w:rPr>
          <w:rStyle w:val="CommentReference"/>
          <w:rFonts w:ascii="Times New Roman" w:hAnsi="Times New Roman"/>
          <w:noProof w:val="0"/>
          <w:lang w:eastAsia="ja-JP"/>
        </w:rPr>
        <w:commentReference w:id="1662"/>
      </w:r>
      <w:r w:rsidRPr="00740BCD">
        <w:t>,</w:t>
      </w:r>
      <w:ins w:id="1663"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64"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65" w:author="Huawei (RAN2#118)" w:date="2022-05-25T14:29:00Z"/>
                <w:b/>
                <w:bCs/>
                <w:i/>
              </w:rPr>
            </w:pPr>
            <w:ins w:id="1666" w:author="Huawei (RAN2#118)" w:date="2022-05-25T14:29:00Z">
              <w:r w:rsidRPr="00A00DEC">
                <w:rPr>
                  <w:b/>
                  <w:bCs/>
                  <w:i/>
                </w:rPr>
                <w:t>cfr-</w:t>
              </w:r>
              <w:r w:rsidRPr="00A00DEC">
                <w:rPr>
                  <w:b/>
                  <w:bCs/>
                  <w:i/>
                  <w:iCs/>
                  <w:lang w:eastAsia="zh-CN"/>
                </w:rPr>
                <w:t>ConfigMCCH</w:t>
              </w:r>
              <w:r w:rsidRPr="00A00DEC">
                <w:rPr>
                  <w:b/>
                  <w:bCs/>
                  <w:i/>
                </w:rPr>
                <w:t>-MTCH</w:t>
              </w:r>
            </w:ins>
          </w:p>
          <w:p w14:paraId="0E065D18" w14:textId="5EE4E6E8" w:rsidR="00A00DEC" w:rsidRPr="00740BCD" w:rsidRDefault="00A00DEC" w:rsidP="004C11A1">
            <w:pPr>
              <w:pStyle w:val="TAL"/>
              <w:rPr>
                <w:ins w:id="1667" w:author="Huawei (RAN2#118)" w:date="2022-05-25T14:29:00Z"/>
                <w:b/>
                <w:bCs/>
                <w:i/>
              </w:rPr>
            </w:pPr>
            <w:ins w:id="1668" w:author="Huawei (RAN2#118)" w:date="2022-05-25T14:30:00Z">
              <w:r>
                <w:rPr>
                  <w:lang w:eastAsia="en-GB"/>
                </w:rPr>
                <w:t>C</w:t>
              </w:r>
              <w:r w:rsidRPr="00A00DEC">
                <w:rPr>
                  <w:lang w:eastAsia="en-GB"/>
                </w:rPr>
                <w:t>ommon frequency resource used for MCCH and MTCH reception</w:t>
              </w:r>
              <w:r>
                <w:rPr>
                  <w:lang w:eastAsia="en-GB"/>
                </w:rPr>
                <w:t>. If the field</w:t>
              </w:r>
            </w:ins>
            <w:commentRangeStart w:id="1669"/>
            <w:r w:rsidR="00053483">
              <w:rPr>
                <w:rStyle w:val="CommentReference"/>
                <w:rFonts w:ascii="Times New Roman" w:hAnsi="Times New Roman"/>
              </w:rPr>
              <w:commentReference w:id="1670"/>
            </w:r>
            <w:commentRangeEnd w:id="1669"/>
            <w:r w:rsidR="009E18BC">
              <w:rPr>
                <w:rStyle w:val="CommentReference"/>
                <w:rFonts w:ascii="Times New Roman" w:hAnsi="Times New Roman"/>
              </w:rPr>
              <w:commentReference w:id="1669"/>
            </w:r>
            <w:ins w:id="1671" w:author="Huawei (RAN2#118)" w:date="2022-05-25T14:30:00Z">
              <w:r>
                <w:rPr>
                  <w:lang w:eastAsia="en-GB"/>
                </w:rPr>
                <w:t xml:space="preserve"> is absent, </w:t>
              </w:r>
            </w:ins>
            <w:ins w:id="1672" w:author="Huawei (RAN2#118)" w:date="2022-05-25T14:32:00Z">
              <w:r>
                <w:rPr>
                  <w:lang w:eastAsia="en-GB"/>
                </w:rPr>
                <w:t xml:space="preserve">the </w:t>
              </w:r>
              <w:r w:rsidRPr="00740BCD">
                <w:rPr>
                  <w:lang w:eastAsia="en-GB"/>
                </w:rPr>
                <w:t>CFR for broadcast has the same location and size as CORESET0</w:t>
              </w:r>
            </w:ins>
            <w:ins w:id="1673" w:author="Huawei (RAN2#118)" w:date="2022-05-25T14:35:00Z">
              <w:r>
                <w:rPr>
                  <w:lang w:eastAsia="en-GB"/>
                </w:rPr>
                <w:t xml:space="preserve"> and </w:t>
              </w:r>
            </w:ins>
            <w:commentRangeStart w:id="1674"/>
            <w:commentRangeStart w:id="1675"/>
            <w:ins w:id="1676" w:author="Huawei (RAN2#118)" w:date="2022-05-25T14:36:00Z">
              <w:r>
                <w:rPr>
                  <w:lang w:eastAsia="en-GB"/>
                </w:rPr>
                <w:t>PDSCH</w:t>
              </w:r>
            </w:ins>
            <w:commentRangeEnd w:id="1674"/>
            <w:r w:rsidR="003E2230">
              <w:rPr>
                <w:rStyle w:val="CommentReference"/>
                <w:rFonts w:ascii="Times New Roman" w:hAnsi="Times New Roman"/>
              </w:rPr>
              <w:commentReference w:id="1674"/>
            </w:r>
            <w:commentRangeEnd w:id="1675"/>
            <w:r w:rsidR="009E18BC">
              <w:rPr>
                <w:rStyle w:val="CommentReference"/>
                <w:rFonts w:ascii="Times New Roman" w:hAnsi="Times New Roman"/>
              </w:rPr>
              <w:commentReference w:id="1675"/>
            </w:r>
            <w:ins w:id="1677" w:author="Huawei (RAN2#118)" w:date="2022-05-25T14:36:00Z">
              <w:r>
                <w:rPr>
                  <w:lang w:eastAsia="en-GB"/>
                </w:rPr>
                <w:t xml:space="preserve"> configuration of </w:t>
              </w:r>
            </w:ins>
            <w:ins w:id="1678" w:author="Huawei (RAN2#118)" w:date="2022-05-25T14:37:00Z">
              <w:r>
                <w:rPr>
                  <w:lang w:eastAsia="en-GB"/>
                </w:rPr>
                <w:t xml:space="preserve">MCCH is the same as </w:t>
              </w:r>
              <w:commentRangeStart w:id="1679"/>
              <w:r>
                <w:rPr>
                  <w:lang w:eastAsia="en-GB"/>
                </w:rPr>
                <w:t xml:space="preserve">PDSCH </w:t>
              </w:r>
            </w:ins>
            <w:commentRangeEnd w:id="1679"/>
            <w:r w:rsidR="003E2230">
              <w:rPr>
                <w:rStyle w:val="CommentReference"/>
                <w:rFonts w:ascii="Times New Roman" w:hAnsi="Times New Roman"/>
              </w:rPr>
              <w:commentReference w:id="1679"/>
            </w:r>
            <w:ins w:id="1680" w:author="Huawei (RAN2#118)" w:date="2022-05-25T14:42:00Z">
              <w:r w:rsidR="004633DE">
                <w:rPr>
                  <w:lang w:eastAsia="en-GB"/>
                </w:rPr>
                <w:t xml:space="preserve">configuration provided in </w:t>
              </w:r>
              <w:r w:rsidR="004633DE" w:rsidRPr="004633DE">
                <w:rPr>
                  <w:i/>
                </w:rPr>
                <w:t>initialDownlinkBWP</w:t>
              </w:r>
              <w:r w:rsidR="004633DE" w:rsidRPr="00A00DEC">
                <w:rPr>
                  <w:lang w:eastAsia="en-GB"/>
                </w:rPr>
                <w:t xml:space="preserve"> </w:t>
              </w:r>
            </w:ins>
            <w:ins w:id="1681"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82" w:name="_Toc100930037"/>
      <w:r w:rsidRPr="00740BCD">
        <w:t>–</w:t>
      </w:r>
      <w:r w:rsidRPr="00740BCD">
        <w:tab/>
      </w:r>
      <w:r w:rsidRPr="00740BCD">
        <w:rPr>
          <w:i/>
          <w:noProof/>
          <w:lang w:eastAsia="zh-CN"/>
        </w:rPr>
        <w:t>SIB21</w:t>
      </w:r>
      <w:bookmarkEnd w:id="168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83" w:name="_Toc60777154"/>
      <w:bookmarkStart w:id="1684" w:name="_Toc100930038"/>
      <w:r w:rsidRPr="00740BCD">
        <w:t>6.3.1a</w:t>
      </w:r>
      <w:r w:rsidRPr="00740BCD">
        <w:tab/>
        <w:t>Positioning System information blocks</w:t>
      </w:r>
      <w:bookmarkEnd w:id="1683"/>
      <w:bookmarkEnd w:id="1684"/>
    </w:p>
    <w:p w14:paraId="0A82122F" w14:textId="77777777" w:rsidR="00394471" w:rsidRPr="00740BCD" w:rsidRDefault="00394471" w:rsidP="00394471">
      <w:pPr>
        <w:pStyle w:val="Heading4"/>
      </w:pPr>
      <w:bookmarkStart w:id="1685" w:name="_Toc60777155"/>
      <w:bookmarkStart w:id="1686" w:name="_Toc100930039"/>
      <w:r w:rsidRPr="00740BCD">
        <w:rPr>
          <w:rFonts w:eastAsia="宋体"/>
        </w:rPr>
        <w:t>–</w:t>
      </w:r>
      <w:r w:rsidRPr="00740BCD">
        <w:rPr>
          <w:rFonts w:eastAsia="宋体"/>
        </w:rPr>
        <w:tab/>
      </w:r>
      <w:r w:rsidRPr="00740BCD">
        <w:rPr>
          <w:i/>
        </w:rPr>
        <w:t>PosSystemInformation-r16-IEs</w:t>
      </w:r>
      <w:bookmarkEnd w:id="1685"/>
      <w:bookmarkEnd w:id="168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87" w:name="_Toc60777156"/>
      <w:bookmarkStart w:id="1688" w:name="_Toc100930040"/>
      <w:r w:rsidRPr="00740BCD">
        <w:rPr>
          <w:rFonts w:eastAsia="宋体"/>
        </w:rPr>
        <w:t>–</w:t>
      </w:r>
      <w:r w:rsidRPr="00740BCD">
        <w:rPr>
          <w:rFonts w:eastAsia="宋体"/>
        </w:rPr>
        <w:tab/>
      </w:r>
      <w:r w:rsidRPr="00740BCD">
        <w:rPr>
          <w:rFonts w:eastAsia="宋体"/>
          <w:i/>
          <w:noProof/>
        </w:rPr>
        <w:t>PosSI-SchedulingInfo</w:t>
      </w:r>
      <w:bookmarkEnd w:id="1687"/>
      <w:bookmarkEnd w:id="168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Heading4"/>
        <w:rPr>
          <w:rFonts w:eastAsia="宋体"/>
          <w:i/>
          <w:noProof/>
        </w:rPr>
      </w:pPr>
      <w:bookmarkStart w:id="1689" w:name="_Toc60777157"/>
      <w:bookmarkStart w:id="1690" w:name="_Toc100930041"/>
      <w:r w:rsidRPr="00740BCD">
        <w:rPr>
          <w:rFonts w:eastAsia="宋体"/>
        </w:rPr>
        <w:t>–</w:t>
      </w:r>
      <w:r w:rsidRPr="00740BCD">
        <w:rPr>
          <w:rFonts w:eastAsia="宋体"/>
        </w:rPr>
        <w:tab/>
      </w:r>
      <w:r w:rsidRPr="00740BCD">
        <w:rPr>
          <w:rFonts w:eastAsia="宋体"/>
          <w:i/>
          <w:noProof/>
        </w:rPr>
        <w:t>SIBpos</w:t>
      </w:r>
      <w:bookmarkEnd w:id="1689"/>
      <w:bookmarkEnd w:id="1690"/>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91" w:name="_Toc60777158"/>
      <w:bookmarkStart w:id="1692" w:name="_Toc100930042"/>
      <w:bookmarkStart w:id="1693" w:name="_Hlk54206873"/>
      <w:r w:rsidRPr="00740BCD">
        <w:t>6.3.2</w:t>
      </w:r>
      <w:r w:rsidRPr="00740BCD">
        <w:tab/>
        <w:t>Radio resource control information elements</w:t>
      </w:r>
      <w:bookmarkEnd w:id="1691"/>
      <w:bookmarkEnd w:id="1692"/>
    </w:p>
    <w:p w14:paraId="4B3CA0A2" w14:textId="77777777" w:rsidR="00394471" w:rsidRPr="00740BCD" w:rsidRDefault="00394471" w:rsidP="00394471">
      <w:pPr>
        <w:pStyle w:val="Heading4"/>
      </w:pPr>
      <w:bookmarkStart w:id="1694" w:name="_Toc60777159"/>
      <w:bookmarkStart w:id="1695" w:name="_Toc100930043"/>
      <w:bookmarkEnd w:id="1693"/>
      <w:r w:rsidRPr="00740BCD">
        <w:t>–</w:t>
      </w:r>
      <w:r w:rsidRPr="00740BCD">
        <w:tab/>
      </w:r>
      <w:r w:rsidRPr="00740BCD">
        <w:rPr>
          <w:i/>
        </w:rPr>
        <w:t>AdditionalSpectrumEmission</w:t>
      </w:r>
      <w:bookmarkEnd w:id="1694"/>
      <w:bookmarkEnd w:id="1695"/>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96" w:name="_Toc60777160"/>
      <w:bookmarkStart w:id="1697" w:name="_Toc100930044"/>
      <w:r w:rsidRPr="00740BCD">
        <w:t>–</w:t>
      </w:r>
      <w:r w:rsidRPr="00740BCD">
        <w:tab/>
      </w:r>
      <w:r w:rsidRPr="00740BCD">
        <w:rPr>
          <w:i/>
        </w:rPr>
        <w:t>Alpha</w:t>
      </w:r>
      <w:bookmarkEnd w:id="1696"/>
      <w:bookmarkEnd w:id="1697"/>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98" w:name="_Toc60777161"/>
      <w:bookmarkStart w:id="1699" w:name="_Toc100930045"/>
      <w:r w:rsidRPr="00740BCD">
        <w:lastRenderedPageBreak/>
        <w:t>–</w:t>
      </w:r>
      <w:r w:rsidRPr="00740BCD">
        <w:tab/>
      </w:r>
      <w:r w:rsidRPr="00740BCD">
        <w:rPr>
          <w:i/>
        </w:rPr>
        <w:t>AMF-Identifier</w:t>
      </w:r>
      <w:bookmarkEnd w:id="1698"/>
      <w:bookmarkEnd w:id="1699"/>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700" w:name="_Toc60777162"/>
      <w:bookmarkStart w:id="1701" w:name="_Toc100930046"/>
      <w:r w:rsidRPr="00740BCD">
        <w:t>–</w:t>
      </w:r>
      <w:r w:rsidRPr="00740BCD">
        <w:tab/>
      </w:r>
      <w:r w:rsidRPr="00740BCD">
        <w:rPr>
          <w:i/>
          <w:noProof/>
        </w:rPr>
        <w:t>ARFCN-ValueEUTRA</w:t>
      </w:r>
      <w:bookmarkEnd w:id="1700"/>
      <w:bookmarkEnd w:id="1701"/>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702" w:name="_Toc60777163"/>
      <w:bookmarkStart w:id="1703" w:name="_Toc100930047"/>
      <w:r w:rsidRPr="00740BCD">
        <w:t>–</w:t>
      </w:r>
      <w:r w:rsidRPr="00740BCD">
        <w:tab/>
      </w:r>
      <w:r w:rsidRPr="00740BCD">
        <w:rPr>
          <w:i/>
        </w:rPr>
        <w:t>ARFCN-ValueNR</w:t>
      </w:r>
      <w:bookmarkEnd w:id="1702"/>
      <w:bookmarkEnd w:id="1703"/>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704" w:name="_Toc60777164"/>
      <w:bookmarkStart w:id="1705" w:name="_Toc100930048"/>
      <w:r w:rsidRPr="00740BCD">
        <w:t>–</w:t>
      </w:r>
      <w:r w:rsidRPr="00740BCD">
        <w:tab/>
      </w:r>
      <w:r w:rsidRPr="00740BCD">
        <w:rPr>
          <w:i/>
          <w:noProof/>
        </w:rPr>
        <w:t>ARFCN-ValueUTRA-FDD</w:t>
      </w:r>
      <w:bookmarkEnd w:id="1704"/>
      <w:bookmarkEnd w:id="1705"/>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706" w:name="_Toc60777165"/>
      <w:bookmarkStart w:id="1707" w:name="_Toc100930049"/>
      <w:r w:rsidRPr="00740BCD">
        <w:t>–</w:t>
      </w:r>
      <w:r w:rsidRPr="00740BCD">
        <w:tab/>
      </w:r>
      <w:r w:rsidRPr="00740BCD">
        <w:rPr>
          <w:i/>
          <w:iCs/>
        </w:rPr>
        <w:t>AvailabilityCombinationsPerCell</w:t>
      </w:r>
      <w:bookmarkEnd w:id="1706"/>
      <w:bookmarkEnd w:id="1707"/>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708" w:name="_Toc60777166"/>
      <w:bookmarkStart w:id="1709" w:name="_Toc100930050"/>
      <w:r w:rsidRPr="00740BCD">
        <w:t>–</w:t>
      </w:r>
      <w:r w:rsidRPr="00740BCD">
        <w:tab/>
      </w:r>
      <w:r w:rsidRPr="00740BCD">
        <w:rPr>
          <w:i/>
        </w:rPr>
        <w:t>AvailabilityIndicator</w:t>
      </w:r>
      <w:bookmarkEnd w:id="1708"/>
      <w:bookmarkEnd w:id="1709"/>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宋体"/>
        </w:rPr>
      </w:pPr>
      <w:bookmarkStart w:id="1710" w:name="_Toc60777167"/>
      <w:bookmarkStart w:id="1711" w:name="_Toc100930051"/>
      <w:r w:rsidRPr="00740BCD">
        <w:rPr>
          <w:rFonts w:eastAsia="宋体"/>
        </w:rPr>
        <w:t>–</w:t>
      </w:r>
      <w:r w:rsidRPr="00740BCD">
        <w:rPr>
          <w:rFonts w:eastAsia="宋体"/>
        </w:rPr>
        <w:tab/>
      </w:r>
      <w:r w:rsidRPr="00740BCD">
        <w:rPr>
          <w:rFonts w:eastAsia="宋体"/>
          <w:i/>
        </w:rPr>
        <w:t>BAP-RoutingID</w:t>
      </w:r>
      <w:bookmarkEnd w:id="1710"/>
      <w:bookmarkEnd w:id="1711"/>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712" w:name="_Toc60777168"/>
      <w:bookmarkStart w:id="1713" w:name="_Toc100930052"/>
      <w:r w:rsidRPr="00740BCD">
        <w:rPr>
          <w:i/>
        </w:rPr>
        <w:t>–</w:t>
      </w:r>
      <w:r w:rsidRPr="00740BCD">
        <w:rPr>
          <w:i/>
        </w:rPr>
        <w:tab/>
        <w:t>BeamFailureRecoveryConfig</w:t>
      </w:r>
      <w:bookmarkEnd w:id="1712"/>
      <w:bookmarkEnd w:id="1713"/>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714" w:name="_Toc60777169"/>
      <w:bookmarkStart w:id="1715" w:name="_Toc100930053"/>
      <w:r w:rsidRPr="00740BCD">
        <w:rPr>
          <w:i/>
        </w:rPr>
        <w:t>–</w:t>
      </w:r>
      <w:r w:rsidRPr="00740BCD">
        <w:rPr>
          <w:i/>
        </w:rPr>
        <w:tab/>
        <w:t>BeamFailureRecoverySCellConfig</w:t>
      </w:r>
      <w:bookmarkEnd w:id="1714"/>
      <w:bookmarkEnd w:id="1715"/>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716" w:name="_Toc100930054"/>
      <w:r w:rsidRPr="00740BCD">
        <w:rPr>
          <w:i/>
        </w:rPr>
        <w:t>–</w:t>
      </w:r>
      <w:r w:rsidRPr="00740BCD">
        <w:rPr>
          <w:i/>
        </w:rPr>
        <w:tab/>
        <w:t>BeamFailureRecoveryServingCellConfig</w:t>
      </w:r>
      <w:bookmarkEnd w:id="1716"/>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717" w:name="_Toc60777170"/>
      <w:bookmarkStart w:id="1718" w:name="_Toc100930055"/>
      <w:r w:rsidRPr="00740BCD">
        <w:t>–</w:t>
      </w:r>
      <w:r w:rsidRPr="00740BCD">
        <w:tab/>
      </w:r>
      <w:r w:rsidRPr="00740BCD">
        <w:rPr>
          <w:i/>
        </w:rPr>
        <w:t>BetaOffsets</w:t>
      </w:r>
      <w:bookmarkEnd w:id="1717"/>
      <w:bookmarkEnd w:id="1718"/>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719" w:name="_Toc100930056"/>
      <w:r w:rsidRPr="00740BCD">
        <w:t>–</w:t>
      </w:r>
      <w:r w:rsidRPr="00740BCD">
        <w:tab/>
      </w:r>
      <w:r w:rsidRPr="00740BCD">
        <w:rPr>
          <w:i/>
        </w:rPr>
        <w:t>BetaOffsetsCrossPri</w:t>
      </w:r>
      <w:bookmarkEnd w:id="1719"/>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宋体"/>
          <w:i/>
        </w:rPr>
      </w:pPr>
      <w:bookmarkStart w:id="1720" w:name="_Toc60777171"/>
      <w:bookmarkStart w:id="1721" w:name="_Toc100930057"/>
      <w:r w:rsidRPr="00740BCD">
        <w:rPr>
          <w:rFonts w:eastAsia="宋体"/>
        </w:rPr>
        <w:t>–</w:t>
      </w:r>
      <w:r w:rsidRPr="00740BCD">
        <w:rPr>
          <w:rFonts w:eastAsia="宋体"/>
        </w:rPr>
        <w:tab/>
      </w:r>
      <w:r w:rsidRPr="00740BCD">
        <w:rPr>
          <w:rFonts w:eastAsia="宋体"/>
          <w:i/>
        </w:rPr>
        <w:t>BH-LogicalChannelIdentity</w:t>
      </w:r>
      <w:bookmarkEnd w:id="1720"/>
      <w:bookmarkEnd w:id="1721"/>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Heading4"/>
        <w:rPr>
          <w:rFonts w:eastAsia="宋体"/>
        </w:rPr>
      </w:pPr>
      <w:bookmarkStart w:id="1722" w:name="_Toc60777172"/>
      <w:bookmarkStart w:id="1723" w:name="_Toc100930058"/>
      <w:r w:rsidRPr="00740BCD">
        <w:rPr>
          <w:rFonts w:eastAsia="宋体"/>
        </w:rPr>
        <w:t>–</w:t>
      </w:r>
      <w:r w:rsidRPr="00740BCD">
        <w:rPr>
          <w:rFonts w:eastAsia="宋体"/>
        </w:rPr>
        <w:tab/>
      </w:r>
      <w:r w:rsidRPr="00740BCD">
        <w:rPr>
          <w:rFonts w:eastAsia="宋体"/>
          <w:i/>
        </w:rPr>
        <w:t>BH-LogicalChannelIdentity-Ext</w:t>
      </w:r>
      <w:bookmarkEnd w:id="1722"/>
      <w:bookmarkEnd w:id="1723"/>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宋体"/>
          <w:i/>
        </w:rPr>
      </w:pPr>
      <w:bookmarkStart w:id="1724" w:name="_Toc60777173"/>
      <w:bookmarkStart w:id="1725" w:name="_Toc100930059"/>
      <w:r w:rsidRPr="00740BCD">
        <w:rPr>
          <w:rFonts w:eastAsia="宋体"/>
        </w:rPr>
        <w:t>–</w:t>
      </w:r>
      <w:r w:rsidRPr="00740BCD">
        <w:rPr>
          <w:rFonts w:eastAsia="宋体"/>
        </w:rPr>
        <w:tab/>
      </w:r>
      <w:r w:rsidRPr="00740BCD">
        <w:rPr>
          <w:rFonts w:eastAsia="宋体"/>
          <w:i/>
        </w:rPr>
        <w:t>BH-RLC-ChannelConfig</w:t>
      </w:r>
      <w:bookmarkEnd w:id="1724"/>
      <w:bookmarkEnd w:id="1725"/>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lastRenderedPageBreak/>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Heading4"/>
        <w:rPr>
          <w:rFonts w:eastAsia="宋体"/>
        </w:rPr>
      </w:pPr>
      <w:bookmarkStart w:id="1726" w:name="_Toc60777174"/>
      <w:bookmarkStart w:id="1727" w:name="_Toc100930060"/>
      <w:r w:rsidRPr="00740BCD">
        <w:rPr>
          <w:rFonts w:eastAsia="宋体"/>
        </w:rPr>
        <w:t>–</w:t>
      </w:r>
      <w:r w:rsidRPr="00740BCD">
        <w:rPr>
          <w:rFonts w:eastAsia="宋体"/>
        </w:rPr>
        <w:tab/>
      </w:r>
      <w:r w:rsidRPr="00740BCD">
        <w:rPr>
          <w:rFonts w:eastAsia="宋体"/>
          <w:i/>
          <w:iCs/>
        </w:rPr>
        <w:t>BH-RLC-ChannelID</w:t>
      </w:r>
      <w:bookmarkEnd w:id="1726"/>
      <w:bookmarkEnd w:id="1727"/>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728" w:name="_Toc60777175"/>
      <w:bookmarkStart w:id="1729" w:name="_Toc100930061"/>
      <w:r w:rsidRPr="00740BCD">
        <w:lastRenderedPageBreak/>
        <w:t>–</w:t>
      </w:r>
      <w:r w:rsidRPr="00740BCD">
        <w:tab/>
      </w:r>
      <w:r w:rsidRPr="00740BCD">
        <w:rPr>
          <w:i/>
        </w:rPr>
        <w:t>BSR-Config</w:t>
      </w:r>
      <w:bookmarkEnd w:id="1728"/>
      <w:bookmarkEnd w:id="1729"/>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730" w:name="_Toc60777176"/>
      <w:bookmarkStart w:id="1731" w:name="_Toc100930062"/>
      <w:r w:rsidRPr="00740BCD">
        <w:t>–</w:t>
      </w:r>
      <w:r w:rsidRPr="00740BCD">
        <w:tab/>
      </w:r>
      <w:r w:rsidRPr="00740BCD">
        <w:rPr>
          <w:i/>
        </w:rPr>
        <w:t>BWP</w:t>
      </w:r>
      <w:bookmarkEnd w:id="1730"/>
      <w:bookmarkEnd w:id="1731"/>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30.05pt;height:23.8pt" o:ole="">
                  <v:imagedata r:id="rId142" o:title=""/>
                </v:shape>
                <o:OLEObject Type="Embed" ProgID="Equation.3" ShapeID="_x0000_i1088" DrawAspect="Content" ObjectID="_1715113742"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32" w:name="_Toc60777177"/>
      <w:bookmarkStart w:id="1733" w:name="_Toc100930063"/>
      <w:r w:rsidRPr="00740BCD">
        <w:t>–</w:t>
      </w:r>
      <w:r w:rsidRPr="00740BCD">
        <w:tab/>
      </w:r>
      <w:r w:rsidRPr="00740BCD">
        <w:rPr>
          <w:i/>
        </w:rPr>
        <w:t>BWP-Downlink</w:t>
      </w:r>
      <w:bookmarkEnd w:id="1732"/>
      <w:bookmarkEnd w:id="1733"/>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lastRenderedPageBreak/>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34" w:name="_Toc60777178"/>
      <w:bookmarkStart w:id="1735" w:name="_Toc100930064"/>
      <w:r w:rsidRPr="00740BCD">
        <w:t>–</w:t>
      </w:r>
      <w:r w:rsidRPr="00740BCD">
        <w:tab/>
      </w:r>
      <w:r w:rsidRPr="00740BCD">
        <w:rPr>
          <w:i/>
        </w:rPr>
        <w:t>BWP-DownlinkCommon</w:t>
      </w:r>
      <w:bookmarkEnd w:id="1734"/>
      <w:bookmarkEnd w:id="1735"/>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36" w:name="_Toc60777179"/>
      <w:bookmarkStart w:id="1737" w:name="_Toc100930065"/>
      <w:r w:rsidRPr="00740BCD">
        <w:t>–</w:t>
      </w:r>
      <w:r w:rsidRPr="00740BCD">
        <w:tab/>
      </w:r>
      <w:r w:rsidRPr="00740BCD">
        <w:rPr>
          <w:i/>
        </w:rPr>
        <w:t>BWP-DownlinkDedicated</w:t>
      </w:r>
      <w:bookmarkEnd w:id="1736"/>
      <w:bookmarkEnd w:id="173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38" w:name="_Toc60777180"/>
      <w:bookmarkStart w:id="1739" w:name="_Toc100930066"/>
      <w:r w:rsidRPr="00740BCD">
        <w:t>–</w:t>
      </w:r>
      <w:r w:rsidRPr="00740BCD">
        <w:tab/>
      </w:r>
      <w:r w:rsidRPr="00740BCD">
        <w:rPr>
          <w:i/>
        </w:rPr>
        <w:t>BWP-Id</w:t>
      </w:r>
      <w:bookmarkEnd w:id="1738"/>
      <w:bookmarkEnd w:id="173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40" w:name="_Toc60777181"/>
      <w:bookmarkStart w:id="1741" w:name="_Toc100930067"/>
      <w:r w:rsidRPr="00740BCD">
        <w:t>–</w:t>
      </w:r>
      <w:r w:rsidRPr="00740BCD">
        <w:tab/>
      </w:r>
      <w:r w:rsidRPr="00740BCD">
        <w:rPr>
          <w:i/>
        </w:rPr>
        <w:t>BWP-Uplink</w:t>
      </w:r>
      <w:bookmarkEnd w:id="1740"/>
      <w:bookmarkEnd w:id="174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42" w:name="_Toc60777182"/>
      <w:bookmarkStart w:id="1743" w:name="_Toc100930068"/>
      <w:r w:rsidRPr="00740BCD">
        <w:t>–</w:t>
      </w:r>
      <w:r w:rsidRPr="00740BCD">
        <w:tab/>
      </w:r>
      <w:r w:rsidRPr="00740BCD">
        <w:rPr>
          <w:i/>
        </w:rPr>
        <w:t>BWP-UplinkCommon</w:t>
      </w:r>
      <w:bookmarkEnd w:id="1742"/>
      <w:bookmarkEnd w:id="174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44" w:name="_Toc60777183"/>
      <w:bookmarkStart w:id="1745" w:name="_Toc100930069"/>
      <w:r w:rsidRPr="00740BCD">
        <w:t>–</w:t>
      </w:r>
      <w:r w:rsidRPr="00740BCD">
        <w:tab/>
      </w:r>
      <w:r w:rsidRPr="00740BCD">
        <w:rPr>
          <w:i/>
        </w:rPr>
        <w:t>BWP-UplinkDedicated</w:t>
      </w:r>
      <w:bookmarkEnd w:id="1744"/>
      <w:bookmarkEnd w:id="174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46" w:name="_Toc100930070"/>
      <w:r w:rsidRPr="00740BCD">
        <w:rPr>
          <w:i/>
        </w:rPr>
        <w:t>–</w:t>
      </w:r>
      <w:r w:rsidRPr="00740BCD">
        <w:rPr>
          <w:i/>
        </w:rPr>
        <w:tab/>
      </w:r>
      <w:r w:rsidRPr="00740BCD">
        <w:rPr>
          <w:i/>
          <w:iCs/>
        </w:rPr>
        <w:t>CandidateBeamRS</w:t>
      </w:r>
      <w:bookmarkEnd w:id="174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宋体"/>
          <w:i/>
          <w:noProof/>
        </w:rPr>
      </w:pPr>
      <w:bookmarkStart w:id="1747" w:name="_Toc60777184"/>
      <w:bookmarkStart w:id="1748" w:name="_Toc100930071"/>
      <w:r w:rsidRPr="00740BCD">
        <w:rPr>
          <w:rFonts w:eastAsia="宋体"/>
        </w:rPr>
        <w:t>–</w:t>
      </w:r>
      <w:r w:rsidRPr="00740BCD">
        <w:rPr>
          <w:rFonts w:eastAsia="宋体"/>
        </w:rPr>
        <w:tab/>
      </w:r>
      <w:r w:rsidRPr="00740BCD">
        <w:rPr>
          <w:rFonts w:eastAsia="宋体"/>
          <w:i/>
          <w:noProof/>
        </w:rPr>
        <w:t>CellAccessRelatedInfo</w:t>
      </w:r>
      <w:bookmarkEnd w:id="1747"/>
      <w:bookmarkEnd w:id="1748"/>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49" w:name="_Toc60777185"/>
      <w:bookmarkStart w:id="1750" w:name="_Toc100930072"/>
      <w:r w:rsidRPr="00740BCD">
        <w:rPr>
          <w:i/>
          <w:iCs/>
        </w:rPr>
        <w:t>–</w:t>
      </w:r>
      <w:r w:rsidRPr="00740BCD">
        <w:rPr>
          <w:i/>
          <w:iCs/>
        </w:rPr>
        <w:tab/>
      </w:r>
      <w:r w:rsidRPr="00740BCD">
        <w:rPr>
          <w:i/>
          <w:iCs/>
          <w:noProof/>
        </w:rPr>
        <w:t>CellAccessRelatedInfo-EUTRA-5GC</w:t>
      </w:r>
      <w:bookmarkEnd w:id="1749"/>
      <w:bookmarkEnd w:id="175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51" w:name="_Toc60777186"/>
      <w:bookmarkStart w:id="1752" w:name="_Toc100930073"/>
      <w:r w:rsidRPr="00740BCD">
        <w:rPr>
          <w:i/>
          <w:iCs/>
        </w:rPr>
        <w:t>–</w:t>
      </w:r>
      <w:r w:rsidRPr="00740BCD">
        <w:rPr>
          <w:i/>
          <w:iCs/>
        </w:rPr>
        <w:tab/>
      </w:r>
      <w:r w:rsidRPr="00740BCD">
        <w:rPr>
          <w:i/>
          <w:iCs/>
          <w:noProof/>
        </w:rPr>
        <w:t>CellAccessRelatedInfo-EUTRA-EPC</w:t>
      </w:r>
      <w:bookmarkEnd w:id="1751"/>
      <w:bookmarkEnd w:id="175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53" w:name="_Toc60777187"/>
      <w:bookmarkStart w:id="1754" w:name="_Toc100930074"/>
      <w:r w:rsidRPr="00740BCD">
        <w:lastRenderedPageBreak/>
        <w:t>–</w:t>
      </w:r>
      <w:r w:rsidRPr="00740BCD">
        <w:tab/>
      </w:r>
      <w:r w:rsidRPr="00740BCD">
        <w:rPr>
          <w:i/>
        </w:rPr>
        <w:t>CellGroupConfig</w:t>
      </w:r>
      <w:bookmarkEnd w:id="1753"/>
      <w:bookmarkEnd w:id="175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5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55"/>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756"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757" w:author="Huawei" w:date="2022-04-28T14:56:00Z"/>
                <w:rFonts w:eastAsia="Calibri"/>
                <w:b/>
                <w:i/>
                <w:szCs w:val="22"/>
                <w:lang w:eastAsia="sv-SE"/>
              </w:rPr>
            </w:pPr>
            <w:ins w:id="1758"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759" w:author="Huawei" w:date="2022-04-28T14:55:00Z"/>
                <w:rFonts w:eastAsia="Calibri"/>
                <w:b/>
                <w:i/>
                <w:szCs w:val="22"/>
                <w:lang w:eastAsia="sv-SE"/>
              </w:rPr>
            </w:pPr>
            <w:ins w:id="1760"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61" w:author="Huawei" w:date="2022-04-28T14:57:00Z">
              <w:r>
                <w:rPr>
                  <w:rFonts w:eastAsiaTheme="minorEastAsia"/>
                  <w:szCs w:val="22"/>
                  <w:lang w:eastAsia="sv-SE"/>
                </w:rPr>
                <w:t xml:space="preserve">multicast </w:t>
              </w:r>
            </w:ins>
            <w:ins w:id="1762"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63" w:author="Huawei" w:date="2022-04-28T12:39:00Z">
              <w:r w:rsidR="0024072C">
                <w:rPr>
                  <w:rFonts w:eastAsia="Calibri"/>
                  <w:szCs w:val="22"/>
                  <w:lang w:eastAsia="sv-SE"/>
                </w:rPr>
                <w:t xml:space="preserve"> The network configures this field </w:t>
              </w:r>
            </w:ins>
            <w:ins w:id="1764"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65" w:name="_Toc60777188"/>
      <w:bookmarkStart w:id="1766" w:name="_Toc100930075"/>
      <w:r w:rsidRPr="00740BCD">
        <w:t>–</w:t>
      </w:r>
      <w:r w:rsidRPr="00740BCD">
        <w:tab/>
      </w:r>
      <w:r w:rsidRPr="00740BCD">
        <w:rPr>
          <w:i/>
        </w:rPr>
        <w:t>CellGroupId</w:t>
      </w:r>
      <w:bookmarkEnd w:id="1765"/>
      <w:bookmarkEnd w:id="176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宋体"/>
        </w:rPr>
      </w:pPr>
      <w:bookmarkStart w:id="1767" w:name="_Toc60777189"/>
      <w:bookmarkStart w:id="1768" w:name="_Toc100930076"/>
      <w:r w:rsidRPr="00740BCD">
        <w:rPr>
          <w:rFonts w:eastAsia="宋体"/>
        </w:rPr>
        <w:t>–</w:t>
      </w:r>
      <w:r w:rsidRPr="00740BCD">
        <w:rPr>
          <w:rFonts w:eastAsia="宋体"/>
        </w:rPr>
        <w:tab/>
      </w:r>
      <w:r w:rsidRPr="00740BCD">
        <w:rPr>
          <w:rFonts w:eastAsia="宋体"/>
          <w:i/>
          <w:noProof/>
        </w:rPr>
        <w:t>CellIdentity</w:t>
      </w:r>
      <w:bookmarkEnd w:id="1767"/>
      <w:bookmarkEnd w:id="1768"/>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69" w:name="_Toc60777190"/>
      <w:bookmarkStart w:id="1770" w:name="_Toc100930077"/>
      <w:r w:rsidRPr="00740BCD">
        <w:t>–</w:t>
      </w:r>
      <w:r w:rsidRPr="00740BCD">
        <w:tab/>
      </w:r>
      <w:r w:rsidRPr="00740BCD">
        <w:rPr>
          <w:i/>
          <w:noProof/>
        </w:rPr>
        <w:t>CellReselectionPriority</w:t>
      </w:r>
      <w:bookmarkEnd w:id="1769"/>
      <w:bookmarkEnd w:id="177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71" w:name="_Toc60777191"/>
      <w:bookmarkStart w:id="1772" w:name="_Toc100930078"/>
      <w:r w:rsidRPr="00740BCD">
        <w:t>–</w:t>
      </w:r>
      <w:r w:rsidRPr="00740BCD">
        <w:tab/>
      </w:r>
      <w:r w:rsidRPr="00740BCD">
        <w:rPr>
          <w:i/>
          <w:noProof/>
        </w:rPr>
        <w:t>CellReselectionSubPriority</w:t>
      </w:r>
      <w:bookmarkEnd w:id="1771"/>
      <w:bookmarkEnd w:id="177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73" w:name="_Toc100930079"/>
      <w:r w:rsidRPr="00740BCD">
        <w:t>–</w:t>
      </w:r>
      <w:r w:rsidRPr="00740BCD">
        <w:tab/>
      </w:r>
      <w:r w:rsidRPr="00740BCD">
        <w:rPr>
          <w:i/>
          <w:noProof/>
        </w:rPr>
        <w:t>CFR-ConfigMulticast</w:t>
      </w:r>
      <w:bookmarkEnd w:id="177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74"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75"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76" w:name="_Toc60777192"/>
      <w:bookmarkStart w:id="1777" w:name="_Toc100930080"/>
      <w:r w:rsidRPr="00740BCD">
        <w:rPr>
          <w:i/>
          <w:iCs/>
        </w:rPr>
        <w:t>–</w:t>
      </w:r>
      <w:r w:rsidRPr="00740BCD">
        <w:rPr>
          <w:i/>
          <w:iCs/>
        </w:rPr>
        <w:tab/>
      </w:r>
      <w:r w:rsidRPr="00740BCD">
        <w:rPr>
          <w:i/>
          <w:iCs/>
          <w:noProof/>
        </w:rPr>
        <w:t>CGI-InfoEUTRA</w:t>
      </w:r>
      <w:bookmarkEnd w:id="1776"/>
      <w:bookmarkEnd w:id="1777"/>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78" w:name="_Toc60777193"/>
      <w:bookmarkStart w:id="1779" w:name="_Toc100930081"/>
      <w:r w:rsidRPr="00740BCD">
        <w:rPr>
          <w:i/>
          <w:iCs/>
        </w:rPr>
        <w:t>–</w:t>
      </w:r>
      <w:r w:rsidRPr="00740BCD">
        <w:rPr>
          <w:i/>
          <w:iCs/>
        </w:rPr>
        <w:tab/>
        <w:t>CGI-InfoEUTRALogging</w:t>
      </w:r>
      <w:bookmarkEnd w:id="1778"/>
      <w:bookmarkEnd w:id="1779"/>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80" w:name="_Toc60777194"/>
      <w:bookmarkStart w:id="1781" w:name="_Toc100930082"/>
      <w:r w:rsidRPr="00740BCD">
        <w:rPr>
          <w:i/>
          <w:iCs/>
        </w:rPr>
        <w:t>–</w:t>
      </w:r>
      <w:r w:rsidRPr="00740BCD">
        <w:rPr>
          <w:i/>
          <w:iCs/>
        </w:rPr>
        <w:tab/>
      </w:r>
      <w:r w:rsidRPr="00740BCD">
        <w:rPr>
          <w:i/>
          <w:iCs/>
          <w:noProof/>
        </w:rPr>
        <w:t>CGI-InfoNR</w:t>
      </w:r>
      <w:bookmarkEnd w:id="1780"/>
      <w:bookmarkEnd w:id="1781"/>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宋体"/>
        </w:rPr>
      </w:pPr>
      <w:bookmarkStart w:id="1782" w:name="_Toc60777195"/>
      <w:bookmarkStart w:id="1783" w:name="_Toc100930083"/>
      <w:r w:rsidRPr="00740BCD">
        <w:rPr>
          <w:rFonts w:eastAsia="宋体"/>
        </w:rPr>
        <w:t>–</w:t>
      </w:r>
      <w:r w:rsidRPr="00740BCD">
        <w:rPr>
          <w:rFonts w:eastAsia="宋体"/>
        </w:rPr>
        <w:tab/>
      </w:r>
      <w:r w:rsidRPr="00740BCD">
        <w:rPr>
          <w:rFonts w:eastAsia="宋体"/>
          <w:i/>
        </w:rPr>
        <w:t>CGI-Info-Logging</w:t>
      </w:r>
      <w:bookmarkEnd w:id="1782"/>
      <w:bookmarkEnd w:id="1783"/>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84" w:name="_Toc60777196"/>
      <w:bookmarkStart w:id="1785" w:name="_Toc100930084"/>
      <w:r w:rsidRPr="00740BCD">
        <w:rPr>
          <w:rFonts w:eastAsia="MS Mincho"/>
        </w:rPr>
        <w:lastRenderedPageBreak/>
        <w:t>–</w:t>
      </w:r>
      <w:r w:rsidRPr="00740BCD">
        <w:rPr>
          <w:rFonts w:eastAsia="MS Mincho"/>
        </w:rPr>
        <w:tab/>
      </w:r>
      <w:r w:rsidRPr="00740BCD">
        <w:rPr>
          <w:rFonts w:eastAsia="MS Mincho"/>
          <w:i/>
        </w:rPr>
        <w:t>CLI-RSSI-Range</w:t>
      </w:r>
      <w:bookmarkEnd w:id="1784"/>
      <w:bookmarkEnd w:id="1785"/>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86" w:name="_Toc60777197"/>
      <w:bookmarkStart w:id="1787" w:name="_Toc100930085"/>
      <w:r w:rsidRPr="00740BCD">
        <w:t>–</w:t>
      </w:r>
      <w:r w:rsidRPr="00740BCD">
        <w:tab/>
      </w:r>
      <w:r w:rsidRPr="00740BCD">
        <w:rPr>
          <w:i/>
        </w:rPr>
        <w:t>CodebookConfig</w:t>
      </w:r>
      <w:bookmarkEnd w:id="1786"/>
      <w:bookmarkEnd w:id="1787"/>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88" w:name="_Toc60777198"/>
      <w:bookmarkStart w:id="1789" w:name="_Toc100930086"/>
      <w:r w:rsidRPr="00740BCD">
        <w:t>–</w:t>
      </w:r>
      <w:r w:rsidRPr="00740BCD">
        <w:tab/>
      </w:r>
      <w:r w:rsidRPr="00740BCD">
        <w:rPr>
          <w:i/>
          <w:iCs/>
        </w:rPr>
        <w:t>CommonLocationInfo</w:t>
      </w:r>
      <w:bookmarkEnd w:id="1788"/>
      <w:bookmarkEnd w:id="1789"/>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90" w:name="_Toc60777199"/>
      <w:bookmarkStart w:id="1791" w:name="_Toc100930087"/>
      <w:r w:rsidRPr="00740BCD">
        <w:rPr>
          <w:i/>
          <w:iCs/>
        </w:rPr>
        <w:t>–</w:t>
      </w:r>
      <w:r w:rsidRPr="00740BCD">
        <w:rPr>
          <w:i/>
          <w:iCs/>
        </w:rPr>
        <w:tab/>
      </w:r>
      <w:r w:rsidRPr="00740BCD">
        <w:rPr>
          <w:i/>
          <w:iCs/>
          <w:noProof/>
        </w:rPr>
        <w:t>CondReconfigId</w:t>
      </w:r>
      <w:bookmarkEnd w:id="1790"/>
      <w:bookmarkEnd w:id="1791"/>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92" w:name="_Toc60777200"/>
      <w:bookmarkStart w:id="1793" w:name="_Toc100930088"/>
      <w:r w:rsidRPr="00740BCD">
        <w:rPr>
          <w:i/>
          <w:iCs/>
        </w:rPr>
        <w:lastRenderedPageBreak/>
        <w:t>–</w:t>
      </w:r>
      <w:r w:rsidRPr="00740BCD">
        <w:rPr>
          <w:i/>
          <w:iCs/>
        </w:rPr>
        <w:tab/>
      </w:r>
      <w:r w:rsidRPr="00740BCD">
        <w:rPr>
          <w:i/>
          <w:iCs/>
          <w:noProof/>
        </w:rPr>
        <w:t>CondReconfigToAddModList</w:t>
      </w:r>
      <w:bookmarkEnd w:id="1792"/>
      <w:bookmarkEnd w:id="1793"/>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94" w:name="_Toc60777201"/>
      <w:bookmarkStart w:id="1795" w:name="_Toc100930089"/>
      <w:r w:rsidRPr="00740BCD">
        <w:rPr>
          <w:i/>
          <w:iCs/>
        </w:rPr>
        <w:lastRenderedPageBreak/>
        <w:t>–</w:t>
      </w:r>
      <w:r w:rsidRPr="00740BCD">
        <w:rPr>
          <w:i/>
          <w:iCs/>
        </w:rPr>
        <w:tab/>
      </w:r>
      <w:r w:rsidRPr="00740BCD">
        <w:rPr>
          <w:i/>
          <w:iCs/>
          <w:noProof/>
        </w:rPr>
        <w:t>ConditionalReconfiguration</w:t>
      </w:r>
      <w:bookmarkEnd w:id="1794"/>
      <w:bookmarkEnd w:id="179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96" w:name="_Toc60777202"/>
      <w:bookmarkStart w:id="1797" w:name="_Toc100930090"/>
      <w:r w:rsidRPr="00740BCD">
        <w:t>–</w:t>
      </w:r>
      <w:r w:rsidRPr="00740BCD">
        <w:tab/>
      </w:r>
      <w:r w:rsidRPr="00740BCD">
        <w:rPr>
          <w:i/>
        </w:rPr>
        <w:t>ConfiguredGrantConfig</w:t>
      </w:r>
      <w:bookmarkEnd w:id="1796"/>
      <w:bookmarkEnd w:id="179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98" w:name="_Toc60777203"/>
      <w:bookmarkStart w:id="1799" w:name="_Toc100930091"/>
      <w:r w:rsidRPr="00740BCD">
        <w:lastRenderedPageBreak/>
        <w:t>–</w:t>
      </w:r>
      <w:r w:rsidRPr="00740BCD">
        <w:tab/>
      </w:r>
      <w:r w:rsidRPr="00740BCD">
        <w:rPr>
          <w:i/>
        </w:rPr>
        <w:t>ConfiguredGrantConfigIndex</w:t>
      </w:r>
      <w:bookmarkEnd w:id="1798"/>
      <w:bookmarkEnd w:id="179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00" w:name="_Toc60777204"/>
      <w:bookmarkStart w:id="1801" w:name="_Toc100930092"/>
      <w:r w:rsidRPr="00740BCD">
        <w:t>–</w:t>
      </w:r>
      <w:r w:rsidRPr="00740BCD">
        <w:tab/>
      </w:r>
      <w:r w:rsidRPr="00740BCD">
        <w:rPr>
          <w:i/>
        </w:rPr>
        <w:t>ConfiguredGrantConfigIndexMAC</w:t>
      </w:r>
      <w:bookmarkEnd w:id="1800"/>
      <w:bookmarkEnd w:id="180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02" w:name="_Toc60777205"/>
      <w:bookmarkStart w:id="1803" w:name="_Toc100930093"/>
      <w:r w:rsidRPr="00740BCD">
        <w:t>–</w:t>
      </w:r>
      <w:r w:rsidRPr="00740BCD">
        <w:tab/>
      </w:r>
      <w:r w:rsidRPr="00740BCD">
        <w:rPr>
          <w:i/>
        </w:rPr>
        <w:t>ConnEstFailureControl</w:t>
      </w:r>
      <w:bookmarkEnd w:id="1802"/>
      <w:bookmarkEnd w:id="180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04" w:name="_Toc60777206"/>
      <w:bookmarkStart w:id="1805" w:name="_Toc100930094"/>
      <w:r w:rsidRPr="00740BCD">
        <w:t>–</w:t>
      </w:r>
      <w:r w:rsidRPr="00740BCD">
        <w:tab/>
      </w:r>
      <w:r w:rsidRPr="00740BCD">
        <w:rPr>
          <w:i/>
        </w:rPr>
        <w:t>ControlResourceSet</w:t>
      </w:r>
      <w:bookmarkEnd w:id="1804"/>
      <w:bookmarkEnd w:id="180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806"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807"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808"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809"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810"/>
              <w:commentRangeStart w:id="1811"/>
              <w:commentRangeStart w:id="1812"/>
              <w:commentRangeEnd w:id="1810"/>
              <w:r w:rsidR="004739E0">
                <w:rPr>
                  <w:rStyle w:val="CommentReference"/>
                  <w:rFonts w:ascii="Times New Roman" w:hAnsi="Times New Roman"/>
                </w:rPr>
                <w:commentReference w:id="1810"/>
              </w:r>
            </w:ins>
            <w:commentRangeEnd w:id="1811"/>
            <w:r w:rsidR="007F4593">
              <w:rPr>
                <w:rStyle w:val="CommentReference"/>
                <w:rFonts w:ascii="Times New Roman" w:hAnsi="Times New Roman"/>
              </w:rPr>
              <w:commentReference w:id="1811"/>
            </w:r>
            <w:commentRangeEnd w:id="1812"/>
            <w:r w:rsidR="00BB4368">
              <w:rPr>
                <w:rStyle w:val="CommentReference"/>
                <w:rFonts w:ascii="Times New Roman" w:hAnsi="Times New Roman"/>
              </w:rPr>
              <w:commentReference w:id="1812"/>
            </w:r>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813"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814" w:author="Huawei (RAN2#118)" w:date="2022-05-23T10:02:00Z">
              <w:r w:rsidR="004739E0">
                <w:rPr>
                  <w:szCs w:val="22"/>
                  <w:lang w:eastAsia="sv-SE"/>
                </w:rPr>
                <w:t xml:space="preserve"> </w:t>
              </w:r>
              <w:commentRangeStart w:id="1815"/>
              <w:r w:rsidR="004739E0">
                <w:rPr>
                  <w:szCs w:val="22"/>
                  <w:lang w:eastAsia="sv-SE"/>
                </w:rPr>
                <w:t>and DCI format 4_2</w:t>
              </w:r>
              <w:commentRangeEnd w:id="1815"/>
              <w:r w:rsidR="004739E0">
                <w:rPr>
                  <w:rStyle w:val="CommentReference"/>
                  <w:rFonts w:ascii="Times New Roman" w:hAnsi="Times New Roman"/>
                </w:rPr>
                <w:commentReference w:id="1815"/>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816" w:author="Huawei (RAN2#118)" w:date="2022-05-19T21:49:00Z">
              <w:r w:rsidR="00027D7A">
                <w:rPr>
                  <w:szCs w:val="22"/>
                  <w:lang w:eastAsia="sv-SE"/>
                </w:rPr>
                <w:t xml:space="preserve"> </w:t>
              </w:r>
              <w:commentRangeStart w:id="1817"/>
              <w:commentRangeStart w:id="1818"/>
              <w:r w:rsidR="00027D7A">
                <w:t>The QCL relationships defined herein do not apply to MBS broadcast.</w:t>
              </w:r>
            </w:ins>
            <w:commentRangeEnd w:id="1817"/>
            <w:r w:rsidR="007F4593">
              <w:rPr>
                <w:rStyle w:val="CommentReference"/>
                <w:rFonts w:ascii="Times New Roman" w:hAnsi="Times New Roman"/>
              </w:rPr>
              <w:commentReference w:id="1817"/>
            </w:r>
            <w:commentRangeEnd w:id="1818"/>
            <w:r w:rsidR="00AF23C8">
              <w:rPr>
                <w:rStyle w:val="CommentReference"/>
                <w:rFonts w:ascii="Times New Roman" w:hAnsi="Times New Roman"/>
              </w:rPr>
              <w:commentReference w:id="1818"/>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819"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820"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821"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22" w:name="_Toc60777207"/>
      <w:bookmarkStart w:id="1823" w:name="_Toc100930095"/>
      <w:r w:rsidRPr="00740BCD">
        <w:t>–</w:t>
      </w:r>
      <w:r w:rsidRPr="00740BCD">
        <w:tab/>
      </w:r>
      <w:r w:rsidRPr="00740BCD">
        <w:rPr>
          <w:i/>
        </w:rPr>
        <w:t>ControlResourceSetId</w:t>
      </w:r>
      <w:bookmarkEnd w:id="1822"/>
      <w:bookmarkEnd w:id="1823"/>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24" w:name="_Toc60777208"/>
      <w:bookmarkStart w:id="1825" w:name="_Toc100930096"/>
      <w:r w:rsidRPr="00740BCD">
        <w:t>–</w:t>
      </w:r>
      <w:r w:rsidRPr="00740BCD">
        <w:tab/>
      </w:r>
      <w:r w:rsidRPr="00740BCD">
        <w:rPr>
          <w:i/>
        </w:rPr>
        <w:t>ControlResourceSetZero</w:t>
      </w:r>
      <w:bookmarkEnd w:id="1824"/>
      <w:bookmarkEnd w:id="1825"/>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26" w:name="_Toc60777209"/>
      <w:bookmarkStart w:id="1827" w:name="_Toc100930097"/>
      <w:r w:rsidRPr="00740BCD">
        <w:lastRenderedPageBreak/>
        <w:t>–</w:t>
      </w:r>
      <w:r w:rsidRPr="00740BCD">
        <w:tab/>
      </w:r>
      <w:r w:rsidRPr="00740BCD">
        <w:rPr>
          <w:i/>
          <w:noProof/>
        </w:rPr>
        <w:t>CrossCarrierSchedulingConfig</w:t>
      </w:r>
      <w:bookmarkEnd w:id="1826"/>
      <w:bookmarkEnd w:id="1827"/>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28" w:name="_Toc60777210"/>
      <w:bookmarkStart w:id="1829" w:name="_Toc100930098"/>
      <w:r w:rsidRPr="00740BCD">
        <w:t>–</w:t>
      </w:r>
      <w:r w:rsidRPr="00740BCD">
        <w:tab/>
      </w:r>
      <w:r w:rsidRPr="00740BCD">
        <w:rPr>
          <w:i/>
        </w:rPr>
        <w:t>CSI-AperiodicTriggerStateList</w:t>
      </w:r>
      <w:bookmarkEnd w:id="1828"/>
      <w:bookmarkEnd w:id="1829"/>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30" w:name="_Toc60777211"/>
      <w:bookmarkStart w:id="1831" w:name="_Toc100930099"/>
      <w:r w:rsidRPr="00740BCD">
        <w:lastRenderedPageBreak/>
        <w:t>–</w:t>
      </w:r>
      <w:r w:rsidRPr="00740BCD">
        <w:tab/>
      </w:r>
      <w:r w:rsidRPr="00740BCD">
        <w:rPr>
          <w:i/>
        </w:rPr>
        <w:t>CSI-FrequencyOccupation</w:t>
      </w:r>
      <w:bookmarkEnd w:id="1830"/>
      <w:bookmarkEnd w:id="1831"/>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32" w:name="_Toc60777212"/>
      <w:bookmarkStart w:id="1833" w:name="_Toc100930100"/>
      <w:r w:rsidRPr="00740BCD">
        <w:t>–</w:t>
      </w:r>
      <w:r w:rsidRPr="00740BCD">
        <w:tab/>
      </w:r>
      <w:r w:rsidRPr="00740BCD">
        <w:rPr>
          <w:i/>
        </w:rPr>
        <w:t>CSI-IM-Resource</w:t>
      </w:r>
      <w:bookmarkEnd w:id="1832"/>
      <w:bookmarkEnd w:id="1833"/>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34" w:name="_Toc60777213"/>
      <w:bookmarkStart w:id="1835" w:name="_Toc100930101"/>
      <w:r w:rsidRPr="00740BCD">
        <w:t>–</w:t>
      </w:r>
      <w:r w:rsidRPr="00740BCD">
        <w:tab/>
      </w:r>
      <w:r w:rsidRPr="00740BCD">
        <w:rPr>
          <w:i/>
        </w:rPr>
        <w:t>CSI-IM-ResourceId</w:t>
      </w:r>
      <w:bookmarkEnd w:id="1834"/>
      <w:bookmarkEnd w:id="1835"/>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36" w:name="_Toc60777214"/>
      <w:bookmarkStart w:id="1837" w:name="_Toc100930102"/>
      <w:r w:rsidRPr="00740BCD">
        <w:t>–</w:t>
      </w:r>
      <w:r w:rsidRPr="00740BCD">
        <w:tab/>
      </w:r>
      <w:r w:rsidRPr="00740BCD">
        <w:rPr>
          <w:i/>
        </w:rPr>
        <w:t>CSI-IM-ResourceSet</w:t>
      </w:r>
      <w:bookmarkEnd w:id="1836"/>
      <w:bookmarkEnd w:id="1837"/>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38" w:name="_Toc60777215"/>
      <w:bookmarkStart w:id="1839" w:name="_Toc100930103"/>
      <w:r w:rsidRPr="00740BCD">
        <w:t>–</w:t>
      </w:r>
      <w:r w:rsidRPr="00740BCD">
        <w:tab/>
      </w:r>
      <w:r w:rsidRPr="00740BCD">
        <w:rPr>
          <w:i/>
        </w:rPr>
        <w:t>CSI-IM-ResourceSetId</w:t>
      </w:r>
      <w:bookmarkEnd w:id="1838"/>
      <w:bookmarkEnd w:id="1839"/>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40" w:name="_Toc60777216"/>
      <w:bookmarkStart w:id="1841" w:name="_Toc100930104"/>
      <w:r w:rsidRPr="00740BCD">
        <w:t>–</w:t>
      </w:r>
      <w:r w:rsidRPr="00740BCD">
        <w:tab/>
      </w:r>
      <w:r w:rsidRPr="00740BCD">
        <w:rPr>
          <w:i/>
        </w:rPr>
        <w:t>CSI-MeasConfig</w:t>
      </w:r>
      <w:bookmarkEnd w:id="1840"/>
      <w:bookmarkEnd w:id="1841"/>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42" w:name="_Toc60777217"/>
      <w:bookmarkStart w:id="1843" w:name="_Toc100930105"/>
      <w:r w:rsidRPr="00740BCD">
        <w:t>–</w:t>
      </w:r>
      <w:r w:rsidRPr="00740BCD">
        <w:tab/>
      </w:r>
      <w:r w:rsidRPr="00740BCD">
        <w:rPr>
          <w:i/>
        </w:rPr>
        <w:t>CSI-ReportConfig</w:t>
      </w:r>
      <w:bookmarkEnd w:id="1842"/>
      <w:bookmarkEnd w:id="1843"/>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44" w:name="_Toc60777218"/>
      <w:bookmarkStart w:id="1845" w:name="_Toc100930106"/>
      <w:r w:rsidRPr="00740BCD">
        <w:t>–</w:t>
      </w:r>
      <w:r w:rsidRPr="00740BCD">
        <w:tab/>
      </w:r>
      <w:r w:rsidRPr="00740BCD">
        <w:rPr>
          <w:i/>
        </w:rPr>
        <w:t>CSI-ReportConfigId</w:t>
      </w:r>
      <w:bookmarkEnd w:id="1844"/>
      <w:bookmarkEnd w:id="1845"/>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46" w:name="_Toc60777219"/>
      <w:bookmarkStart w:id="1847" w:name="_Toc100930107"/>
      <w:r w:rsidRPr="00740BCD">
        <w:lastRenderedPageBreak/>
        <w:t>–</w:t>
      </w:r>
      <w:r w:rsidRPr="00740BCD">
        <w:tab/>
      </w:r>
      <w:r w:rsidRPr="00740BCD">
        <w:rPr>
          <w:i/>
        </w:rPr>
        <w:t>CSI-ResourceConfig</w:t>
      </w:r>
      <w:bookmarkEnd w:id="1846"/>
      <w:bookmarkEnd w:id="1847"/>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48" w:name="_Toc60777220"/>
      <w:bookmarkStart w:id="1849" w:name="_Toc100930108"/>
      <w:r w:rsidRPr="00740BCD">
        <w:t>–</w:t>
      </w:r>
      <w:r w:rsidRPr="00740BCD">
        <w:tab/>
      </w:r>
      <w:r w:rsidRPr="00740BCD">
        <w:rPr>
          <w:i/>
        </w:rPr>
        <w:t>CSI-ResourceConfigId</w:t>
      </w:r>
      <w:bookmarkEnd w:id="1848"/>
      <w:bookmarkEnd w:id="1849"/>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50" w:name="_Toc60777221"/>
      <w:bookmarkStart w:id="1851" w:name="_Toc100930109"/>
      <w:r w:rsidRPr="00740BCD">
        <w:t>–</w:t>
      </w:r>
      <w:r w:rsidRPr="00740BCD">
        <w:tab/>
      </w:r>
      <w:r w:rsidRPr="00740BCD">
        <w:rPr>
          <w:i/>
        </w:rPr>
        <w:t>CSI-ResourcePeriodicityAndOffset</w:t>
      </w:r>
      <w:bookmarkEnd w:id="1850"/>
      <w:bookmarkEnd w:id="1851"/>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52" w:name="_Toc60777222"/>
      <w:bookmarkStart w:id="1853" w:name="_Toc100930110"/>
      <w:r w:rsidRPr="00740BCD">
        <w:t>–</w:t>
      </w:r>
      <w:r w:rsidRPr="00740BCD">
        <w:tab/>
      </w:r>
      <w:r w:rsidRPr="00740BCD">
        <w:rPr>
          <w:i/>
        </w:rPr>
        <w:t>CSI-RS-ResourceConfigMobility</w:t>
      </w:r>
      <w:bookmarkEnd w:id="1852"/>
      <w:bookmarkEnd w:id="1853"/>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54" w:name="_Toc60777223"/>
      <w:bookmarkStart w:id="1855" w:name="_Toc100930111"/>
      <w:r w:rsidRPr="00740BCD">
        <w:t>–</w:t>
      </w:r>
      <w:r w:rsidRPr="00740BCD">
        <w:tab/>
      </w:r>
      <w:r w:rsidRPr="00740BCD">
        <w:rPr>
          <w:i/>
        </w:rPr>
        <w:t>CSI-RS-ResourceMapping</w:t>
      </w:r>
      <w:bookmarkEnd w:id="1854"/>
      <w:bookmarkEnd w:id="1855"/>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56" w:name="_Toc60777224"/>
      <w:bookmarkStart w:id="1857" w:name="_Toc100930112"/>
      <w:r w:rsidRPr="00740BCD">
        <w:t>–</w:t>
      </w:r>
      <w:r w:rsidRPr="00740BCD">
        <w:tab/>
      </w:r>
      <w:r w:rsidRPr="00740BCD">
        <w:rPr>
          <w:i/>
        </w:rPr>
        <w:t>CSI-SemiPersistentOnPUSCH-TriggerStateList</w:t>
      </w:r>
      <w:bookmarkEnd w:id="1856"/>
      <w:bookmarkEnd w:id="1857"/>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58" w:name="_Toc60777225"/>
      <w:bookmarkStart w:id="1859" w:name="_Toc100930113"/>
      <w:r w:rsidRPr="00740BCD">
        <w:t>–</w:t>
      </w:r>
      <w:r w:rsidRPr="00740BCD">
        <w:tab/>
      </w:r>
      <w:r w:rsidRPr="00740BCD">
        <w:rPr>
          <w:i/>
        </w:rPr>
        <w:t>CSI-SSB-ResourceSet</w:t>
      </w:r>
      <w:bookmarkEnd w:id="1858"/>
      <w:bookmarkEnd w:id="1859"/>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60" w:name="_Toc60777226"/>
      <w:bookmarkStart w:id="1861" w:name="_Toc100930114"/>
      <w:r w:rsidRPr="00740BCD">
        <w:t>–</w:t>
      </w:r>
      <w:r w:rsidRPr="00740BCD">
        <w:tab/>
      </w:r>
      <w:r w:rsidRPr="00740BCD">
        <w:rPr>
          <w:i/>
        </w:rPr>
        <w:t>CSI-SSB-ResourceSetId</w:t>
      </w:r>
      <w:bookmarkEnd w:id="1860"/>
      <w:bookmarkEnd w:id="1861"/>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62" w:name="_Toc60777227"/>
      <w:bookmarkStart w:id="1863" w:name="_Toc100930115"/>
      <w:r w:rsidRPr="00740BCD">
        <w:lastRenderedPageBreak/>
        <w:t>–</w:t>
      </w:r>
      <w:r w:rsidRPr="00740BCD">
        <w:tab/>
      </w:r>
      <w:r w:rsidRPr="00740BCD">
        <w:rPr>
          <w:i/>
          <w:noProof/>
        </w:rPr>
        <w:t>DedicatedNAS-Message</w:t>
      </w:r>
      <w:bookmarkEnd w:id="1862"/>
      <w:bookmarkEnd w:id="1863"/>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64" w:name="_Toc100930116"/>
      <w:r w:rsidRPr="00740BCD">
        <w:t>–</w:t>
      </w:r>
      <w:r w:rsidRPr="00740BCD">
        <w:tab/>
      </w:r>
      <w:r w:rsidRPr="00740BCD">
        <w:rPr>
          <w:i/>
        </w:rPr>
        <w:t>DL-PRS-ProcessingWindowPreConfig</w:t>
      </w:r>
      <w:bookmarkEnd w:id="1864"/>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65" w:name="_Toc100930117"/>
      <w:r w:rsidRPr="00740BCD">
        <w:t>–</w:t>
      </w:r>
      <w:r w:rsidRPr="00740BCD">
        <w:tab/>
      </w:r>
      <w:r w:rsidRPr="00740BCD">
        <w:rPr>
          <w:i/>
        </w:rPr>
        <w:t>DMRS-BundlingPUCCH-Config</w:t>
      </w:r>
      <w:bookmarkEnd w:id="1865"/>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66" w:name="_Toc100930118"/>
      <w:r w:rsidRPr="00740BCD">
        <w:t>–</w:t>
      </w:r>
      <w:r w:rsidRPr="00740BCD">
        <w:tab/>
      </w:r>
      <w:r w:rsidRPr="00740BCD">
        <w:rPr>
          <w:i/>
        </w:rPr>
        <w:t>DMRS-BundlingPUSCH-Config</w:t>
      </w:r>
      <w:bookmarkEnd w:id="1866"/>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67" w:name="_Toc60777228"/>
      <w:bookmarkStart w:id="1868" w:name="_Toc100930119"/>
      <w:r w:rsidRPr="00740BCD">
        <w:t>–</w:t>
      </w:r>
      <w:r w:rsidRPr="00740BCD">
        <w:tab/>
      </w:r>
      <w:r w:rsidRPr="00740BCD">
        <w:rPr>
          <w:i/>
        </w:rPr>
        <w:t>DMRS-DownlinkConfig</w:t>
      </w:r>
      <w:bookmarkEnd w:id="1867"/>
      <w:bookmarkEnd w:id="1868"/>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69" w:name="_Toc60777229"/>
      <w:bookmarkStart w:id="1870" w:name="_Toc100930120"/>
      <w:r w:rsidRPr="00740BCD">
        <w:t>–</w:t>
      </w:r>
      <w:r w:rsidRPr="00740BCD">
        <w:tab/>
      </w:r>
      <w:r w:rsidRPr="00740BCD">
        <w:rPr>
          <w:i/>
        </w:rPr>
        <w:t>DMRS-UplinkConfig</w:t>
      </w:r>
      <w:bookmarkEnd w:id="1869"/>
      <w:bookmarkEnd w:id="1870"/>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71" w:name="_Toc60777230"/>
      <w:bookmarkStart w:id="1872" w:name="_Toc100930121"/>
      <w:r w:rsidRPr="00740BCD">
        <w:rPr>
          <w:i/>
          <w:iCs/>
        </w:rPr>
        <w:t>–</w:t>
      </w:r>
      <w:r w:rsidRPr="00740BCD">
        <w:rPr>
          <w:i/>
          <w:iCs/>
        </w:rPr>
        <w:tab/>
        <w:t>DownlinkConfigCommon</w:t>
      </w:r>
      <w:bookmarkEnd w:id="1871"/>
      <w:bookmarkEnd w:id="1872"/>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73" w:name="_Toc60777231"/>
      <w:bookmarkStart w:id="1874" w:name="_Toc100930122"/>
      <w:r w:rsidRPr="00740BCD">
        <w:t>–</w:t>
      </w:r>
      <w:r w:rsidRPr="00740BCD">
        <w:tab/>
      </w:r>
      <w:r w:rsidRPr="00740BCD">
        <w:rPr>
          <w:i/>
        </w:rPr>
        <w:t>DownlinkConfigCommonSIB</w:t>
      </w:r>
      <w:bookmarkEnd w:id="1873"/>
      <w:bookmarkEnd w:id="187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75" w:name="_Toc60777232"/>
      <w:bookmarkStart w:id="1876" w:name="_Toc100930123"/>
      <w:r w:rsidRPr="00740BCD">
        <w:t>–</w:t>
      </w:r>
      <w:r w:rsidRPr="00740BCD">
        <w:tab/>
      </w:r>
      <w:r w:rsidRPr="00740BCD">
        <w:rPr>
          <w:i/>
        </w:rPr>
        <w:t>DownlinkPreemption</w:t>
      </w:r>
      <w:bookmarkEnd w:id="1875"/>
      <w:bookmarkEnd w:id="1876"/>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77" w:name="_Toc60777233"/>
      <w:bookmarkStart w:id="1878" w:name="_Toc100930124"/>
      <w:r w:rsidRPr="00740BCD">
        <w:t>–</w:t>
      </w:r>
      <w:r w:rsidRPr="00740BCD">
        <w:tab/>
      </w:r>
      <w:r w:rsidRPr="00740BCD">
        <w:rPr>
          <w:i/>
          <w:noProof/>
        </w:rPr>
        <w:t>DRB-Identity</w:t>
      </w:r>
      <w:bookmarkEnd w:id="1877"/>
      <w:bookmarkEnd w:id="1878"/>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79" w:name="_Toc60777234"/>
      <w:bookmarkStart w:id="1880" w:name="_Toc100930125"/>
      <w:r w:rsidRPr="00740BCD">
        <w:t>–</w:t>
      </w:r>
      <w:r w:rsidRPr="00740BCD">
        <w:tab/>
      </w:r>
      <w:r w:rsidRPr="00740BCD">
        <w:rPr>
          <w:i/>
        </w:rPr>
        <w:t>DRX-Config</w:t>
      </w:r>
      <w:bookmarkEnd w:id="1879"/>
      <w:bookmarkEnd w:id="1880"/>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81" w:name="_Toc60777235"/>
      <w:bookmarkStart w:id="1882" w:name="_Toc100930126"/>
      <w:r w:rsidRPr="00740BCD">
        <w:t>–</w:t>
      </w:r>
      <w:r w:rsidRPr="00740BCD">
        <w:tab/>
      </w:r>
      <w:r w:rsidRPr="00740BCD">
        <w:rPr>
          <w:i/>
          <w:iCs/>
        </w:rPr>
        <w:t>DRX-ConfigSecondaryGroup</w:t>
      </w:r>
      <w:bookmarkEnd w:id="1881"/>
      <w:bookmarkEnd w:id="1882"/>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83" w:name="_Toc76423521"/>
      <w:bookmarkStart w:id="1884" w:name="_Toc100930127"/>
      <w:r w:rsidRPr="00740BCD">
        <w:rPr>
          <w:i/>
        </w:rPr>
        <w:t>–</w:t>
      </w:r>
      <w:r w:rsidRPr="00740BCD">
        <w:rPr>
          <w:i/>
        </w:rPr>
        <w:tab/>
        <w:t>DRX-ConfigS</w:t>
      </w:r>
      <w:bookmarkEnd w:id="1883"/>
      <w:r w:rsidRPr="00740BCD">
        <w:rPr>
          <w:i/>
        </w:rPr>
        <w:t>L</w:t>
      </w:r>
      <w:bookmarkEnd w:id="1884"/>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85" w:name="_Toc100930128"/>
      <w:r w:rsidRPr="00740BCD">
        <w:lastRenderedPageBreak/>
        <w:t>–</w:t>
      </w:r>
      <w:r w:rsidRPr="00740BCD">
        <w:tab/>
      </w:r>
      <w:r w:rsidRPr="00740BCD">
        <w:rPr>
          <w:i/>
        </w:rPr>
        <w:t>EphemerisInfo</w:t>
      </w:r>
      <w:bookmarkEnd w:id="1885"/>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86" w:name="_Toc100930129"/>
      <w:r w:rsidRPr="00740BCD">
        <w:t>–</w:t>
      </w:r>
      <w:r w:rsidRPr="00740BCD">
        <w:tab/>
      </w:r>
      <w:r w:rsidRPr="00740BCD">
        <w:rPr>
          <w:i/>
        </w:rPr>
        <w:t>FeatureCombination</w:t>
      </w:r>
      <w:bookmarkEnd w:id="1886"/>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87" w:name="_Toc100930130"/>
      <w:r w:rsidRPr="00740BCD">
        <w:t>–</w:t>
      </w:r>
      <w:r w:rsidRPr="00740BCD">
        <w:tab/>
      </w:r>
      <w:r w:rsidRPr="00740BCD">
        <w:rPr>
          <w:i/>
        </w:rPr>
        <w:t>FeatureCombinationPreambles</w:t>
      </w:r>
      <w:bookmarkEnd w:id="1887"/>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88" w:name="_Toc60777236"/>
      <w:bookmarkStart w:id="1889" w:name="_Toc100930131"/>
      <w:r w:rsidRPr="00740BCD">
        <w:rPr>
          <w:rFonts w:eastAsia="MS Mincho"/>
        </w:rPr>
        <w:lastRenderedPageBreak/>
        <w:t>–</w:t>
      </w:r>
      <w:r w:rsidRPr="00740BCD">
        <w:rPr>
          <w:rFonts w:eastAsia="MS Mincho"/>
        </w:rPr>
        <w:tab/>
      </w:r>
      <w:r w:rsidRPr="00740BCD">
        <w:rPr>
          <w:rFonts w:eastAsia="MS Mincho"/>
          <w:i/>
        </w:rPr>
        <w:t>FilterCoefficient</w:t>
      </w:r>
      <w:bookmarkEnd w:id="1888"/>
      <w:bookmarkEnd w:id="1889"/>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90" w:name="_Toc60777237"/>
      <w:bookmarkStart w:id="1891" w:name="_Toc100930132"/>
      <w:r w:rsidRPr="00740BCD">
        <w:t>–</w:t>
      </w:r>
      <w:r w:rsidRPr="00740BCD">
        <w:tab/>
      </w:r>
      <w:r w:rsidRPr="00740BCD">
        <w:rPr>
          <w:i/>
        </w:rPr>
        <w:t>FreqBandIndicatorNR</w:t>
      </w:r>
      <w:bookmarkEnd w:id="1890"/>
      <w:bookmarkEnd w:id="1891"/>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92" w:name="_Toc76423783"/>
      <w:bookmarkStart w:id="1893" w:name="_Toc100930133"/>
      <w:r w:rsidRPr="00740BCD">
        <w:t>–</w:t>
      </w:r>
      <w:r w:rsidRPr="00740BCD">
        <w:tab/>
      </w:r>
      <w:r w:rsidRPr="00740BCD">
        <w:rPr>
          <w:rFonts w:eastAsia="DengXian"/>
          <w:i/>
          <w:lang w:eastAsia="zh-CN"/>
        </w:rPr>
        <w:t>FreqPriorityListNRSlicing</w:t>
      </w:r>
      <w:bookmarkEnd w:id="1892"/>
      <w:bookmarkEnd w:id="1893"/>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94" w:name="_Toc60777238"/>
      <w:bookmarkStart w:id="1895" w:name="_Toc100930134"/>
      <w:r w:rsidRPr="00740BCD">
        <w:t>–</w:t>
      </w:r>
      <w:r w:rsidRPr="00740BCD">
        <w:tab/>
      </w:r>
      <w:r w:rsidRPr="00740BCD">
        <w:rPr>
          <w:i/>
        </w:rPr>
        <w:t>FrequencyInfoDL</w:t>
      </w:r>
      <w:bookmarkEnd w:id="1894"/>
      <w:bookmarkEnd w:id="1895"/>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96" w:name="_Toc60777239"/>
      <w:bookmarkStart w:id="1897" w:name="_Toc100930135"/>
      <w:r w:rsidRPr="00740BCD">
        <w:rPr>
          <w:i/>
          <w:iCs/>
        </w:rPr>
        <w:t>–</w:t>
      </w:r>
      <w:r w:rsidRPr="00740BCD">
        <w:rPr>
          <w:i/>
          <w:iCs/>
        </w:rPr>
        <w:tab/>
        <w:t>FrequencyInfoDL-SIB</w:t>
      </w:r>
      <w:bookmarkEnd w:id="1896"/>
      <w:bookmarkEnd w:id="1897"/>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98" w:name="_Toc60777240"/>
      <w:bookmarkStart w:id="1899" w:name="_Toc100930136"/>
      <w:r w:rsidRPr="00740BCD">
        <w:t>–</w:t>
      </w:r>
      <w:r w:rsidRPr="00740BCD">
        <w:tab/>
      </w:r>
      <w:r w:rsidRPr="00740BCD">
        <w:rPr>
          <w:i/>
        </w:rPr>
        <w:t>FrequencyInfoUL</w:t>
      </w:r>
      <w:bookmarkEnd w:id="1898"/>
      <w:bookmarkEnd w:id="1899"/>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900" w:name="_Toc60777241"/>
      <w:bookmarkStart w:id="1901" w:name="_Toc100930137"/>
      <w:r w:rsidRPr="00740BCD">
        <w:rPr>
          <w:i/>
          <w:iCs/>
        </w:rPr>
        <w:t>–</w:t>
      </w:r>
      <w:r w:rsidRPr="00740BCD">
        <w:rPr>
          <w:i/>
          <w:iCs/>
        </w:rPr>
        <w:tab/>
        <w:t>FrequencyInfoUL-SIB</w:t>
      </w:r>
      <w:bookmarkEnd w:id="1900"/>
      <w:bookmarkEnd w:id="1901"/>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02" w:name="_Toc100930138"/>
      <w:r w:rsidRPr="00740BCD">
        <w:t>–</w:t>
      </w:r>
      <w:r w:rsidRPr="00740BCD">
        <w:tab/>
      </w:r>
      <w:r w:rsidRPr="00740BCD">
        <w:rPr>
          <w:i/>
          <w:iCs/>
        </w:rPr>
        <w:t>GapPriority</w:t>
      </w:r>
      <w:bookmarkEnd w:id="1902"/>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03" w:name="_Toc60777242"/>
      <w:bookmarkStart w:id="1904" w:name="_Toc100930139"/>
      <w:r w:rsidRPr="00740BCD">
        <w:t>–</w:t>
      </w:r>
      <w:r w:rsidRPr="00740BCD">
        <w:tab/>
      </w:r>
      <w:r w:rsidRPr="00740BCD">
        <w:rPr>
          <w:i/>
          <w:iCs/>
        </w:rPr>
        <w:t>HighSpeedConfig</w:t>
      </w:r>
      <w:bookmarkEnd w:id="1903"/>
      <w:bookmarkEnd w:id="1904"/>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905" w:name="_Toc60777243"/>
      <w:bookmarkStart w:id="1906" w:name="_Toc100930140"/>
      <w:r w:rsidRPr="00740BCD">
        <w:rPr>
          <w:rFonts w:eastAsia="MS Mincho"/>
        </w:rPr>
        <w:t>–</w:t>
      </w:r>
      <w:r w:rsidRPr="00740BCD">
        <w:rPr>
          <w:rFonts w:eastAsia="MS Mincho"/>
        </w:rPr>
        <w:tab/>
      </w:r>
      <w:r w:rsidRPr="00740BCD">
        <w:rPr>
          <w:rFonts w:eastAsia="MS Mincho"/>
          <w:i/>
        </w:rPr>
        <w:t>Hysteresis</w:t>
      </w:r>
      <w:bookmarkEnd w:id="1905"/>
      <w:r w:rsidR="00850B30" w:rsidRPr="00740BCD">
        <w:rPr>
          <w:rFonts w:eastAsia="MS Mincho"/>
          <w:i/>
        </w:rPr>
        <w:t>, HysteresisLocation</w:t>
      </w:r>
      <w:bookmarkEnd w:id="1906"/>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907" w:name="_Toc60777244"/>
      <w:bookmarkStart w:id="1908" w:name="_Toc100930141"/>
      <w:r w:rsidRPr="00740BCD">
        <w:t>–</w:t>
      </w:r>
      <w:r w:rsidRPr="00740BCD">
        <w:tab/>
      </w:r>
      <w:r w:rsidRPr="00740BCD">
        <w:rPr>
          <w:i/>
          <w:iCs/>
          <w:lang w:eastAsia="x-none"/>
        </w:rPr>
        <w:t>InvalidSymbolPattern</w:t>
      </w:r>
      <w:bookmarkEnd w:id="1907"/>
      <w:bookmarkEnd w:id="1908"/>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09" w:name="_Toc60777245"/>
      <w:bookmarkStart w:id="1910" w:name="_Toc100930142"/>
      <w:r w:rsidRPr="00740BCD">
        <w:rPr>
          <w:rFonts w:eastAsia="MS Mincho"/>
        </w:rPr>
        <w:lastRenderedPageBreak/>
        <w:t>–</w:t>
      </w:r>
      <w:r w:rsidRPr="00740BCD">
        <w:rPr>
          <w:rFonts w:eastAsia="MS Mincho"/>
        </w:rPr>
        <w:tab/>
      </w:r>
      <w:r w:rsidRPr="00740BCD">
        <w:rPr>
          <w:rFonts w:eastAsia="MS Mincho"/>
          <w:i/>
        </w:rPr>
        <w:t>I-RNTI-Value</w:t>
      </w:r>
      <w:bookmarkEnd w:id="1909"/>
      <w:bookmarkEnd w:id="1910"/>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宋体"/>
        </w:rPr>
      </w:pPr>
      <w:bookmarkStart w:id="1911" w:name="_Toc60777246"/>
      <w:bookmarkStart w:id="1912" w:name="_Toc100930143"/>
      <w:r w:rsidRPr="00740BCD">
        <w:rPr>
          <w:rFonts w:eastAsia="MS Mincho"/>
        </w:rPr>
        <w:t>–</w:t>
      </w:r>
      <w:r w:rsidRPr="00740BCD">
        <w:rPr>
          <w:rFonts w:eastAsia="宋体"/>
        </w:rPr>
        <w:tab/>
      </w:r>
      <w:r w:rsidRPr="00740BCD">
        <w:rPr>
          <w:i/>
        </w:rPr>
        <w:t>LBT-FailureRecoveryConfig</w:t>
      </w:r>
      <w:bookmarkEnd w:id="1911"/>
      <w:bookmarkEnd w:id="1912"/>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13" w:name="_Toc60777247"/>
      <w:bookmarkStart w:id="1914" w:name="_Toc100930144"/>
      <w:r w:rsidRPr="00740BCD">
        <w:t>–</w:t>
      </w:r>
      <w:r w:rsidRPr="00740BCD">
        <w:tab/>
      </w:r>
      <w:r w:rsidRPr="00740BCD">
        <w:rPr>
          <w:i/>
        </w:rPr>
        <w:t>LocationInfo</w:t>
      </w:r>
      <w:bookmarkEnd w:id="1913"/>
      <w:bookmarkEnd w:id="1914"/>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15" w:name="_Toc60777248"/>
      <w:bookmarkStart w:id="1916" w:name="_Toc100930145"/>
      <w:r w:rsidRPr="00740BCD">
        <w:t>–</w:t>
      </w:r>
      <w:r w:rsidRPr="00740BCD">
        <w:tab/>
      </w:r>
      <w:r w:rsidRPr="00740BCD">
        <w:rPr>
          <w:i/>
        </w:rPr>
        <w:t>LocationMeasurementInfo</w:t>
      </w:r>
      <w:bookmarkEnd w:id="1915"/>
      <w:bookmarkEnd w:id="1916"/>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宋体"/>
        </w:rPr>
      </w:pPr>
      <w:bookmarkStart w:id="1917" w:name="_Toc60777249"/>
      <w:bookmarkStart w:id="1918" w:name="_Toc100930146"/>
      <w:r w:rsidRPr="00740BCD">
        <w:rPr>
          <w:rFonts w:eastAsia="MS Mincho"/>
        </w:rPr>
        <w:t>–</w:t>
      </w:r>
      <w:r w:rsidRPr="00740BCD">
        <w:rPr>
          <w:rFonts w:eastAsia="宋体"/>
        </w:rPr>
        <w:tab/>
      </w:r>
      <w:r w:rsidRPr="00740BCD">
        <w:rPr>
          <w:rFonts w:eastAsia="宋体"/>
          <w:i/>
        </w:rPr>
        <w:t>LogicalChannelConfig</w:t>
      </w:r>
      <w:bookmarkEnd w:id="1917"/>
      <w:bookmarkEnd w:id="1918"/>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宋体"/>
        </w:rPr>
      </w:pPr>
      <w:bookmarkStart w:id="1919" w:name="_Toc60777250"/>
      <w:bookmarkStart w:id="1920" w:name="_Toc100930147"/>
      <w:r w:rsidRPr="00740BCD">
        <w:rPr>
          <w:rFonts w:eastAsia="宋体"/>
        </w:rPr>
        <w:t>–</w:t>
      </w:r>
      <w:r w:rsidRPr="00740BCD">
        <w:rPr>
          <w:rFonts w:eastAsia="宋体"/>
        </w:rPr>
        <w:tab/>
      </w:r>
      <w:r w:rsidRPr="00740BCD">
        <w:rPr>
          <w:rFonts w:eastAsia="宋体"/>
          <w:i/>
        </w:rPr>
        <w:t>LogicalChannelIdentity</w:t>
      </w:r>
      <w:bookmarkEnd w:id="1919"/>
      <w:bookmarkEnd w:id="1920"/>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宋体"/>
        </w:rPr>
      </w:pPr>
      <w:bookmarkStart w:id="1921" w:name="_Toc60777251"/>
      <w:bookmarkStart w:id="1922" w:name="_Toc100930148"/>
      <w:r w:rsidRPr="00740BCD">
        <w:rPr>
          <w:rFonts w:eastAsia="宋体"/>
        </w:rPr>
        <w:t>–</w:t>
      </w:r>
      <w:r w:rsidRPr="00740BCD">
        <w:rPr>
          <w:rFonts w:eastAsia="宋体"/>
        </w:rPr>
        <w:tab/>
      </w:r>
      <w:r w:rsidRPr="00740BCD">
        <w:rPr>
          <w:i/>
        </w:rPr>
        <w:t>MAC-CellGroupConfig</w:t>
      </w:r>
      <w:bookmarkEnd w:id="1921"/>
      <w:bookmarkEnd w:id="1922"/>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923" w:author="Huawei (RAN2#118)" w:date="2022-05-19T21:40:00Z">
        <w:r w:rsidR="00AC788B">
          <w:t>MBS-RNTI-SpecificConfig</w:t>
        </w:r>
      </w:ins>
      <w:del w:id="1924"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925" w:author="Huawei (RAN2#118)" w:date="2022-05-19T21:41:00Z">
        <w:r w:rsidR="00AC788B">
          <w:t>MBS-RNTI-SpecificConfigId</w:t>
        </w:r>
      </w:ins>
      <w:del w:id="1926"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927" w:author="Huawei (RAN2#118)" w:date="2022-05-19T21:41:00Z">
        <w:r w:rsidR="00AC788B">
          <w:t>MBS-RNTI-SpecificConfig</w:t>
        </w:r>
      </w:ins>
      <w:del w:id="1928"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929" w:author="Huawei (RAN2#118)" w:date="2022-05-19T21:41:00Z">
        <w:r w:rsidR="00AC788B">
          <w:t>MBS-RNTI-SpecificConfigId</w:t>
        </w:r>
      </w:ins>
      <w:del w:id="1930"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931"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932" w:author="Huawei" w:date="2022-04-29T09:16:00Z">
        <w:r w:rsidR="000A1F7B">
          <w:t xml:space="preserve"> </w:t>
        </w:r>
      </w:ins>
      <w:ins w:id="1933"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934" w:author="Huawei (RAN2#118)" w:date="2022-05-19T21:42:00Z">
        <w:r w:rsidRPr="00095CBA">
          <w:t>MBS-RNTI-SpecificConfig</w:t>
        </w:r>
      </w:ins>
      <w:del w:id="1935"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936" w:author="Huawei (RAN2#118)" w:date="2022-05-19T21:43:00Z"/>
        </w:rPr>
      </w:pPr>
      <w:ins w:id="1937"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938" w:author="Huawei (RAN2#118)" w:date="2022-05-19T21:43:00Z">
        <w:r>
          <w:lastRenderedPageBreak/>
          <w:tab/>
        </w:r>
      </w:ins>
      <w:r w:rsidR="00EB0E28" w:rsidRPr="00740BCD">
        <w:t>groupCommon-RNTI</w:t>
      </w:r>
      <w:ins w:id="1939" w:author="Huawei (RAN2#118)" w:date="2022-05-25T14:45:00Z">
        <w:r w:rsidR="004633DE">
          <w:t>-r17</w:t>
        </w:r>
      </w:ins>
      <w:r w:rsidR="00EB0E28" w:rsidRPr="00740BCD">
        <w:t xml:space="preserve">             </w:t>
      </w:r>
      <w:del w:id="1940"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941" w:author="Huawei (RAN2#118)" w:date="2022-05-19T21:44:00Z"/>
        </w:rPr>
      </w:pPr>
      <w:r w:rsidRPr="00740BCD">
        <w:t xml:space="preserve">        g-RNTI                  </w:t>
      </w:r>
      <w:del w:id="1942" w:author="Huawei (RAN2#118)" w:date="2022-05-19T21:45:00Z">
        <w:r w:rsidRPr="00740BCD" w:rsidDel="00AC788B">
          <w:delText xml:space="preserve">              </w:delText>
        </w:r>
      </w:del>
      <w:r w:rsidRPr="00740BCD">
        <w:t xml:space="preserve"> </w:t>
      </w:r>
      <w:ins w:id="1943" w:author="Huawei (RAN2#118)" w:date="2022-05-19T21:44:00Z">
        <w:r w:rsidR="00AC788B">
          <w:t>RNTI-Value,</w:t>
        </w:r>
      </w:ins>
    </w:p>
    <w:p w14:paraId="4AAA7287" w14:textId="1469662D" w:rsidR="00AC788B" w:rsidRDefault="00AC788B" w:rsidP="00AC788B">
      <w:pPr>
        <w:pStyle w:val="PL"/>
        <w:rPr>
          <w:ins w:id="1944" w:author="Huawei (RAN2#118)" w:date="2022-05-19T21:44:00Z"/>
        </w:rPr>
      </w:pPr>
      <w:ins w:id="1945" w:author="Huawei (RAN2#118)" w:date="2022-05-19T21:44:00Z">
        <w:r>
          <w:tab/>
        </w:r>
        <w:r>
          <w:tab/>
          <w:t>g-CS-RNTI</w:t>
        </w:r>
        <w:r>
          <w:tab/>
        </w:r>
        <w:r>
          <w:tab/>
        </w:r>
        <w:r>
          <w:tab/>
        </w:r>
        <w:r>
          <w:tab/>
        </w:r>
      </w:ins>
      <w:ins w:id="1946" w:author="Huawei (RAN2#118)" w:date="2022-05-19T21:45:00Z">
        <w:r>
          <w:t xml:space="preserve"> R</w:t>
        </w:r>
      </w:ins>
      <w:ins w:id="1947" w:author="Huawei (RAN2#118)" w:date="2022-05-19T21:44:00Z">
        <w:r>
          <w:t>NTI-Value</w:t>
        </w:r>
      </w:ins>
    </w:p>
    <w:p w14:paraId="2C161904" w14:textId="110FE4CD" w:rsidR="00AC788B" w:rsidRDefault="00AC788B" w:rsidP="00AC788B">
      <w:pPr>
        <w:pStyle w:val="PL"/>
        <w:rPr>
          <w:ins w:id="1948" w:author="Huawei (RAN2#118)" w:date="2022-05-19T21:44:00Z"/>
        </w:rPr>
      </w:pPr>
      <w:ins w:id="1949" w:author="Huawei (RAN2#118)" w:date="2022-05-19T21:44:00Z">
        <w:r>
          <w:tab/>
          <w:t>},</w:t>
        </w:r>
      </w:ins>
    </w:p>
    <w:p w14:paraId="113FCC29" w14:textId="264BF2B3" w:rsidR="00EB0E28" w:rsidRPr="00740BCD" w:rsidDel="00AC788B" w:rsidRDefault="00EB0E28" w:rsidP="00AC788B">
      <w:pPr>
        <w:pStyle w:val="PL"/>
        <w:rPr>
          <w:del w:id="1950" w:author="Huawei (RAN2#118)" w:date="2022-05-19T21:44:00Z"/>
        </w:rPr>
      </w:pPr>
      <w:del w:id="1951"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952" w:author="Huawei (RAN2#118)" w:date="2022-05-19T21:44:00Z"/>
        </w:rPr>
      </w:pPr>
      <w:del w:id="1953"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954" w:author="Huawei (RAN2#118)" w:date="2022-05-19T21:44:00Z"/>
        </w:rPr>
      </w:pPr>
      <w:del w:id="1955"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956" w:author="Huawei (RAN2#118)" w:date="2022-05-19T21:44:00Z"/>
        </w:rPr>
      </w:pPr>
      <w:del w:id="1957"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958" w:author="Huawei (RAN2#118)" w:date="2022-05-19T21:44:00Z"/>
        </w:rPr>
      </w:pPr>
      <w:del w:id="1959"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960" w:author="Huawei (RAN2#118)" w:date="2022-05-19T21:44:00Z"/>
        </w:rPr>
      </w:pPr>
      <w:del w:id="1961"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962" w:author="Huawei (RAN2#118)" w:date="2022-05-19T21:44:00Z"/>
        </w:rPr>
      </w:pPr>
      <w:del w:id="1963"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964" w:author="Huawei (RAN2#118)" w:date="2022-05-19T21:44:00Z"/>
        </w:rPr>
      </w:pPr>
      <w:del w:id="1965" w:author="Huawei (RAN2#118)" w:date="2022-05-19T21:44:00Z">
        <w:r w:rsidRPr="00740BCD" w:rsidDel="00AC788B">
          <w:delText xml:space="preserve">        }</w:delText>
        </w:r>
      </w:del>
    </w:p>
    <w:p w14:paraId="213475F9" w14:textId="6249CFB6" w:rsidR="00EB0E28" w:rsidRPr="00740BCD" w:rsidRDefault="00EB0E28" w:rsidP="00AC788B">
      <w:pPr>
        <w:pStyle w:val="PL"/>
      </w:pPr>
      <w:del w:id="1966"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67" w:author="Huawei (RAN2#118)" w:date="2022-05-19T21:45:00Z"/>
        </w:rPr>
      </w:pPr>
    </w:p>
    <w:p w14:paraId="1B2F3251" w14:textId="430E8C8B" w:rsidR="00AC788B" w:rsidRPr="00740BCD" w:rsidRDefault="00AC788B" w:rsidP="00740BCD">
      <w:pPr>
        <w:pStyle w:val="PL"/>
      </w:pPr>
      <w:ins w:id="1968" w:author="Huawei (RAN2#118)" w:date="2022-05-19T21:45:00Z">
        <w:r>
          <w:t>MBS-RNTI-SpecificConfigId</w:t>
        </w:r>
      </w:ins>
      <w:ins w:id="1969" w:author="Huawei (RAN2#118)" w:date="2022-05-25T14:45:00Z">
        <w:r w:rsidR="004633DE">
          <w:t>-r17</w:t>
        </w:r>
      </w:ins>
      <w:ins w:id="1970" w:author="Huawei (RAN2#118)" w:date="2022-05-19T21:45:00Z">
        <w:r>
          <w:t xml:space="preserve"> ::= INTEGER (0..maxG-RNTI-1-r17)</w:t>
        </w:r>
      </w:ins>
    </w:p>
    <w:p w14:paraId="3DAEDAB2" w14:textId="758EA4E3" w:rsidR="00EB0E28" w:rsidRPr="00740BCD" w:rsidDel="00AC788B" w:rsidRDefault="00EB0E28" w:rsidP="00740BCD">
      <w:pPr>
        <w:pStyle w:val="PL"/>
        <w:rPr>
          <w:del w:id="1971" w:author="Huawei (RAN2#118)" w:date="2022-05-19T21:45:00Z"/>
        </w:rPr>
      </w:pPr>
      <w:del w:id="1972"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73" w:author="Huawei (RAN2#118)" w:date="2022-05-19T21:45:00Z"/>
        </w:rPr>
      </w:pPr>
      <w:del w:id="1974"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75" w:author="Huawei" w:date="2022-04-28T13:35:00Z">
              <w:r w:rsidRPr="00740BCD" w:rsidDel="00740EB1">
                <w:rPr>
                  <w:szCs w:val="22"/>
                  <w:lang w:eastAsia="sv-SE"/>
                </w:rPr>
                <w:delText>a</w:delText>
              </w:r>
            </w:del>
            <w:ins w:id="1976" w:author="Huawei" w:date="2022-04-28T13:35:00Z">
              <w:r w:rsidR="00740EB1">
                <w:rPr>
                  <w:szCs w:val="22"/>
                  <w:lang w:eastAsia="sv-SE"/>
                </w:rPr>
                <w:t>A</w:t>
              </w:r>
            </w:ins>
            <w:r w:rsidRPr="00740BCD">
              <w:rPr>
                <w:szCs w:val="22"/>
                <w:lang w:eastAsia="sv-SE"/>
              </w:rPr>
              <w:t xml:space="preserve">ctive </w:t>
            </w:r>
            <w:del w:id="1977" w:author="Huawei" w:date="2022-04-28T13:35:00Z">
              <w:r w:rsidRPr="00740BCD" w:rsidDel="00740EB1">
                <w:rPr>
                  <w:szCs w:val="22"/>
                  <w:lang w:eastAsia="sv-SE"/>
                </w:rPr>
                <w:delText>t</w:delText>
              </w:r>
            </w:del>
            <w:ins w:id="1978"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79"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80"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81"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82"/>
            <w:commentRangeStart w:id="1983"/>
            <w:r w:rsidRPr="00740BCD">
              <w:rPr>
                <w:b/>
                <w:i/>
                <w:szCs w:val="22"/>
              </w:rPr>
              <w:t>g-</w:t>
            </w:r>
            <w:ins w:id="1984" w:author="Huawei (RAN2#118)" w:date="2022-05-25T14:45:00Z">
              <w:r w:rsidR="004633DE">
                <w:rPr>
                  <w:b/>
                  <w:i/>
                  <w:szCs w:val="22"/>
                </w:rPr>
                <w:t>CS-</w:t>
              </w:r>
            </w:ins>
            <w:r w:rsidRPr="00740BCD">
              <w:rPr>
                <w:b/>
                <w:i/>
                <w:szCs w:val="22"/>
              </w:rPr>
              <w:t>RNTI</w:t>
            </w:r>
            <w:commentRangeEnd w:id="1982"/>
            <w:r w:rsidR="00AA3C24">
              <w:rPr>
                <w:rStyle w:val="CommentReference"/>
                <w:rFonts w:ascii="Times New Roman" w:hAnsi="Times New Roman"/>
              </w:rPr>
              <w:commentReference w:id="1982"/>
            </w:r>
            <w:commentRangeEnd w:id="1983"/>
            <w:r w:rsidR="004633DE">
              <w:rPr>
                <w:rStyle w:val="CommentReference"/>
                <w:rFonts w:ascii="Times New Roman" w:hAnsi="Times New Roman"/>
              </w:rPr>
              <w:commentReference w:id="1983"/>
            </w:r>
            <w:r w:rsidRPr="00740BCD">
              <w:rPr>
                <w:b/>
                <w:i/>
                <w:szCs w:val="22"/>
              </w:rPr>
              <w:t>-</w:t>
            </w:r>
            <w:ins w:id="1985"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86" w:author="Huawei (RAN2#118)" w:date="2022-05-19T21:46:00Z">
              <w:r w:rsidRPr="002F2F06">
                <w:rPr>
                  <w:i/>
                  <w:szCs w:val="22"/>
                  <w:lang w:eastAsia="sv-SE"/>
                </w:rPr>
                <w:t>MBS-RNTI-SpecificConfig</w:t>
              </w:r>
            </w:ins>
            <w:del w:id="1987"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88"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89" w:author="Huawei" w:date="2022-04-28T15:10:00Z"/>
                <w:b/>
                <w:i/>
                <w:szCs w:val="22"/>
              </w:rPr>
            </w:pPr>
            <w:ins w:id="1990"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91" w:author="Huawei" w:date="2022-04-28T15:10:00Z"/>
                <w:b/>
                <w:bCs/>
                <w:i/>
                <w:szCs w:val="22"/>
                <w:lang w:eastAsia="en-GB"/>
              </w:rPr>
            </w:pPr>
            <w:ins w:id="1992"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93"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94" w:author="Huawei" w:date="2022-04-28T15:08:00Z"/>
                <w:b/>
                <w:i/>
                <w:szCs w:val="22"/>
              </w:rPr>
            </w:pPr>
            <w:ins w:id="1995" w:author="Huawei" w:date="2022-04-28T15:08:00Z">
              <w:r w:rsidRPr="00D3311B">
                <w:rPr>
                  <w:b/>
                  <w:i/>
                  <w:szCs w:val="22"/>
                </w:rPr>
                <w:t>g-RNTI</w:t>
              </w:r>
            </w:ins>
          </w:p>
          <w:p w14:paraId="5EBDB784" w14:textId="66981C53" w:rsidR="004C56EC" w:rsidRPr="00740BCD" w:rsidRDefault="004C56EC" w:rsidP="00610832">
            <w:pPr>
              <w:pStyle w:val="TAL"/>
              <w:rPr>
                <w:ins w:id="1996" w:author="Huawei" w:date="2022-04-28T15:08:00Z"/>
                <w:b/>
                <w:bCs/>
                <w:i/>
                <w:szCs w:val="22"/>
                <w:lang w:eastAsia="en-GB"/>
              </w:rPr>
            </w:pPr>
            <w:ins w:id="1997" w:author="Huawei" w:date="2022-04-28T15:08:00Z">
              <w:r w:rsidRPr="00740BCD">
                <w:rPr>
                  <w:lang w:eastAsia="en-GB"/>
                </w:rPr>
                <w:t>Used to scramble the scheduling and transmission of PTM</w:t>
              </w:r>
            </w:ins>
            <w:ins w:id="1998" w:author="Huawei" w:date="2022-04-28T15:09:00Z">
              <w:r>
                <w:rPr>
                  <w:lang w:eastAsia="en-GB"/>
                </w:rPr>
                <w:t xml:space="preserve"> for one or more MBS multicast services</w:t>
              </w:r>
            </w:ins>
            <w:ins w:id="1999"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2000" w:author="Huawei" w:date="2022-04-28T15:11:00Z">
              <w:r w:rsidRPr="00740BCD" w:rsidDel="004C56EC">
                <w:rPr>
                  <w:lang w:eastAsia="en-GB"/>
                </w:rPr>
                <w:delText>scramble the scheduling and transmission of PTM</w:delText>
              </w:r>
            </w:del>
            <w:ins w:id="2001" w:author="Huawei" w:date="2022-04-28T15:11:00Z">
              <w:r w:rsidR="004C56EC">
                <w:rPr>
                  <w:lang w:eastAsia="en-GB"/>
                </w:rPr>
                <w:t>conf</w:t>
              </w:r>
            </w:ins>
            <w:ins w:id="2002"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753AED47"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2003" w:author="Huawei" w:date="2022-04-28T13:36:00Z">
              <w:r w:rsidRPr="00740BCD" w:rsidDel="00740EB1">
                <w:rPr>
                  <w:szCs w:val="22"/>
                </w:rPr>
                <w:delText xml:space="preserve"> </w:delText>
              </w:r>
            </w:del>
            <w:r w:rsidRPr="00740BCD">
              <w:rPr>
                <w:szCs w:val="22"/>
              </w:rPr>
              <w:t xml:space="preserve">for MBS multicast. When the field is absent, </w:t>
            </w:r>
            <w:ins w:id="2004" w:author="Huawei" w:date="2022-04-28T15:15:00Z">
              <w:r w:rsidR="00641BCA" w:rsidRPr="00641BCA">
                <w:rPr>
                  <w:szCs w:val="22"/>
                </w:rPr>
                <w:t xml:space="preserve">the </w:t>
              </w:r>
            </w:ins>
            <w:ins w:id="2005" w:author="Huawei (RAN2#118)" w:date="2022-05-25T14:46:00Z">
              <w:r w:rsidR="003D02B6">
                <w:rPr>
                  <w:szCs w:val="22"/>
                </w:rPr>
                <w:t>value</w:t>
              </w:r>
            </w:ins>
            <w:commentRangeStart w:id="2006"/>
            <w:commentRangeEnd w:id="2006"/>
            <w:r w:rsidR="004E62D2">
              <w:rPr>
                <w:rStyle w:val="CommentReference"/>
                <w:rFonts w:ascii="Times New Roman" w:hAnsi="Times New Roman"/>
              </w:rPr>
              <w:commentReference w:id="2006"/>
            </w:r>
            <w:commentRangeStart w:id="2007"/>
            <w:commentRangeEnd w:id="2007"/>
            <w:r w:rsidR="003D02B6">
              <w:rPr>
                <w:rStyle w:val="CommentReference"/>
                <w:rFonts w:ascii="Times New Roman" w:hAnsi="Times New Roman"/>
              </w:rPr>
              <w:commentReference w:id="2007"/>
            </w:r>
            <w:ins w:id="2008"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2009" w:author="Huawei" w:date="2022-04-28T12:45:00Z">
              <w:r w:rsidR="005C0C4C">
                <w:rPr>
                  <w:szCs w:val="22"/>
                </w:rPr>
                <w:t xml:space="preserve"> </w:t>
              </w:r>
            </w:ins>
            <w:ins w:id="2010" w:author="Huawei" w:date="2022-04-28T15:15:00Z">
              <w:r w:rsidR="00641BCA">
                <w:rPr>
                  <w:szCs w:val="22"/>
                </w:rPr>
                <w:t>[3]</w:t>
              </w:r>
            </w:ins>
            <w:ins w:id="2011" w:author="Huawei (RAN2#118)" w:date="2022-05-26T23:29:00Z">
              <w:r w:rsidR="00374F54">
                <w:rPr>
                  <w:szCs w:val="22"/>
                </w:rPr>
                <w:t>.</w:t>
              </w:r>
            </w:ins>
            <w:ins w:id="2012" w:author="Huawei" w:date="2022-04-28T15:15:00Z">
              <w:r w:rsidR="00641BCA" w:rsidRPr="00641BCA">
                <w:rPr>
                  <w:szCs w:val="22"/>
                </w:rPr>
                <w:t xml:space="preserve"> </w:t>
              </w:r>
            </w:ins>
            <w:del w:id="2013"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2014"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2015"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2016" w:author="Huawei (RAN2#118)" w:date="2022-05-19T21:46:00Z"/>
                <w:b/>
                <w:bCs/>
                <w:i/>
                <w:iCs/>
              </w:rPr>
            </w:pPr>
            <w:ins w:id="2017" w:author="Huawei (RAN2#118)" w:date="2022-05-19T21:46:00Z">
              <w:r w:rsidRPr="00E24B77">
                <w:rPr>
                  <w:b/>
                  <w:bCs/>
                  <w:i/>
                  <w:iCs/>
                </w:rPr>
                <w:t>mbs-RNTI-SpecificConfigId</w:t>
              </w:r>
            </w:ins>
          </w:p>
          <w:p w14:paraId="12703504" w14:textId="393EF0C9" w:rsidR="00AC788B" w:rsidRPr="00740BCD" w:rsidRDefault="00AC788B" w:rsidP="00AC788B">
            <w:pPr>
              <w:pStyle w:val="TAL"/>
              <w:rPr>
                <w:ins w:id="2018" w:author="Huawei (RAN2#118)" w:date="2022-05-19T21:46:00Z"/>
                <w:b/>
                <w:bCs/>
                <w:i/>
                <w:iCs/>
              </w:rPr>
            </w:pPr>
            <w:ins w:id="2019"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2020" w:author="Huawei" w:date="2022-04-28T15:22:00Z">
              <w:r w:rsidR="00CF2C11" w:rsidRPr="00CF2C11">
                <w:rPr>
                  <w:szCs w:val="22"/>
                </w:rPr>
                <w:t xml:space="preserve"> </w:t>
              </w:r>
              <w:r w:rsidR="00CF2C11" w:rsidRPr="000E2734">
                <w:rPr>
                  <w:szCs w:val="22"/>
                </w:rPr>
                <w:t xml:space="preserve">When the </w:t>
              </w:r>
            </w:ins>
            <w:ins w:id="2021" w:author="Huawei" w:date="2022-04-28T15:21:00Z">
              <w:r w:rsidR="00CF2C11" w:rsidRPr="00CF2C11">
                <w:rPr>
                  <w:szCs w:val="22"/>
                </w:rPr>
                <w:t xml:space="preserve">field is absent </w:t>
              </w:r>
            </w:ins>
            <w:ins w:id="2022" w:author="Huawei" w:date="2022-04-28T15:24:00Z">
              <w:r w:rsidR="00CF2C11">
                <w:rPr>
                  <w:szCs w:val="22"/>
                </w:rPr>
                <w:t>and</w:t>
              </w:r>
            </w:ins>
            <w:ins w:id="2023"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2024"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2025" w:author="Huawei" w:date="2022-04-28T15:22:00Z">
              <w:r w:rsidR="00CF2C11">
                <w:rPr>
                  <w:szCs w:val="22"/>
                  <w:lang w:eastAsia="sv-SE"/>
                </w:rPr>
                <w:t>,</w:t>
              </w:r>
            </w:ins>
            <w:ins w:id="2026"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2027" w:author="Huawei" w:date="2022-04-28T15:22:00Z">
              <w:r w:rsidRPr="00740BCD" w:rsidDel="00CF2C11">
                <w:rPr>
                  <w:szCs w:val="22"/>
                  <w:lang w:eastAsia="sv-SE"/>
                </w:rPr>
                <w:delText xml:space="preserve"> when groupCommon-RNTI is g-RNTI. When the field is absent for g-RNTI, the UE applies the value 1</w:delText>
              </w:r>
            </w:del>
            <w:del w:id="2028"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2029"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2030" w:author="Huawei" w:date="2022-04-28T12:47:00Z">
              <w:r w:rsidR="0083358A">
                <w:rPr>
                  <w:i/>
                  <w:szCs w:val="22"/>
                </w:rPr>
                <w:t>CS-</w:t>
              </w:r>
            </w:ins>
            <w:ins w:id="2031" w:author="Huawei" w:date="2022-04-28T15:24:00Z">
              <w:r w:rsidR="00CF2C11" w:rsidRPr="00014FB1">
                <w:rPr>
                  <w:i/>
                  <w:szCs w:val="22"/>
                </w:rPr>
                <w:t>RNTI</w:t>
              </w:r>
              <w:r w:rsidR="00CF2C11">
                <w:rPr>
                  <w:szCs w:val="22"/>
                  <w:lang w:eastAsia="sv-SE"/>
                </w:rPr>
                <w:t>.</w:t>
              </w:r>
            </w:ins>
            <w:del w:id="2032"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2033"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034" w:name="_Toc60777252"/>
      <w:bookmarkStart w:id="2035" w:name="_Toc100930149"/>
      <w:r w:rsidRPr="00740BCD">
        <w:lastRenderedPageBreak/>
        <w:t>–</w:t>
      </w:r>
      <w:r w:rsidRPr="00740BCD">
        <w:tab/>
      </w:r>
      <w:r w:rsidRPr="00740BCD">
        <w:rPr>
          <w:i/>
        </w:rPr>
        <w:t>MeasConfig</w:t>
      </w:r>
      <w:bookmarkEnd w:id="2034"/>
      <w:bookmarkEnd w:id="203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036" w:name="_Toc100930150"/>
      <w:r w:rsidRPr="00740BCD">
        <w:t>–</w:t>
      </w:r>
      <w:r w:rsidRPr="00740BCD">
        <w:tab/>
      </w:r>
      <w:r w:rsidRPr="00740BCD">
        <w:rPr>
          <w:i/>
        </w:rPr>
        <w:t>MeasConfigAppLayerId</w:t>
      </w:r>
      <w:bookmarkEnd w:id="2036"/>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037" w:name="_Hlk73087445"/>
      <w:r w:rsidRPr="00740BCD">
        <w:t>MeasConfigAppLayerI</w:t>
      </w:r>
      <w:bookmarkEnd w:id="2037"/>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038" w:name="_Toc60777253"/>
      <w:bookmarkStart w:id="2039" w:name="_Toc100930151"/>
      <w:r w:rsidRPr="00740BCD">
        <w:t>–</w:t>
      </w:r>
      <w:r w:rsidRPr="00740BCD">
        <w:tab/>
      </w:r>
      <w:r w:rsidRPr="00740BCD">
        <w:rPr>
          <w:i/>
        </w:rPr>
        <w:t>MeasGapConfig</w:t>
      </w:r>
      <w:bookmarkEnd w:id="2038"/>
      <w:bookmarkEnd w:id="2039"/>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040" w:name="_Toc100930152"/>
      <w:r w:rsidRPr="00740BCD">
        <w:t>–</w:t>
      </w:r>
      <w:r w:rsidRPr="00740BCD">
        <w:tab/>
      </w:r>
      <w:r w:rsidRPr="00740BCD">
        <w:rPr>
          <w:i/>
          <w:iCs/>
        </w:rPr>
        <w:t>MeasGapId</w:t>
      </w:r>
      <w:bookmarkEnd w:id="2040"/>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041" w:name="_Toc60777254"/>
      <w:bookmarkStart w:id="2042" w:name="_Toc100930153"/>
      <w:r w:rsidRPr="00740BCD">
        <w:rPr>
          <w:lang w:eastAsia="en-US"/>
        </w:rPr>
        <w:t>–</w:t>
      </w:r>
      <w:r w:rsidRPr="00740BCD">
        <w:rPr>
          <w:lang w:eastAsia="en-US"/>
        </w:rPr>
        <w:tab/>
      </w:r>
      <w:r w:rsidRPr="00740BCD">
        <w:rPr>
          <w:i/>
          <w:noProof/>
          <w:lang w:eastAsia="en-US"/>
        </w:rPr>
        <w:t>MeasGapSharingConfig</w:t>
      </w:r>
      <w:bookmarkEnd w:id="2041"/>
      <w:bookmarkEnd w:id="204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043" w:name="_Toc60777255"/>
      <w:bookmarkStart w:id="2044" w:name="_Toc100930154"/>
      <w:r w:rsidRPr="00740BCD">
        <w:t>–</w:t>
      </w:r>
      <w:r w:rsidRPr="00740BCD">
        <w:tab/>
      </w:r>
      <w:r w:rsidRPr="00740BCD">
        <w:rPr>
          <w:i/>
        </w:rPr>
        <w:t>MeasId</w:t>
      </w:r>
      <w:bookmarkEnd w:id="2043"/>
      <w:bookmarkEnd w:id="2044"/>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045" w:name="_Toc60777256"/>
      <w:bookmarkStart w:id="2046" w:name="_Toc100930155"/>
      <w:r w:rsidRPr="00740BCD">
        <w:t>–</w:t>
      </w:r>
      <w:r w:rsidRPr="00740BCD">
        <w:tab/>
      </w:r>
      <w:r w:rsidRPr="00740BCD">
        <w:rPr>
          <w:i/>
          <w:iCs/>
        </w:rPr>
        <w:t>MeasIdleConfig</w:t>
      </w:r>
      <w:bookmarkEnd w:id="2045"/>
      <w:bookmarkEnd w:id="2046"/>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047" w:name="_Toc60777257"/>
      <w:bookmarkStart w:id="2048" w:name="_Toc100930156"/>
      <w:r w:rsidRPr="00740BCD">
        <w:t>–</w:t>
      </w:r>
      <w:r w:rsidRPr="00740BCD">
        <w:tab/>
      </w:r>
      <w:r w:rsidRPr="00740BCD">
        <w:rPr>
          <w:i/>
        </w:rPr>
        <w:t>MeasIdToAddModList</w:t>
      </w:r>
      <w:bookmarkEnd w:id="2047"/>
      <w:bookmarkEnd w:id="2048"/>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049" w:name="_Toc60777258"/>
      <w:bookmarkStart w:id="2050" w:name="_Toc100930157"/>
      <w:r w:rsidRPr="00740BCD">
        <w:rPr>
          <w:i/>
          <w:iCs/>
        </w:rPr>
        <w:t>–</w:t>
      </w:r>
      <w:r w:rsidRPr="00740BCD">
        <w:rPr>
          <w:i/>
          <w:iCs/>
        </w:rPr>
        <w:tab/>
        <w:t>MeasObjectCLI</w:t>
      </w:r>
      <w:bookmarkEnd w:id="2049"/>
      <w:bookmarkEnd w:id="2050"/>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051" w:name="_Toc60777259"/>
      <w:bookmarkStart w:id="2052" w:name="_Toc100930158"/>
      <w:r w:rsidRPr="00740BCD">
        <w:rPr>
          <w:i/>
          <w:iCs/>
        </w:rPr>
        <w:t>–</w:t>
      </w:r>
      <w:r w:rsidRPr="00740BCD">
        <w:rPr>
          <w:i/>
          <w:iCs/>
        </w:rPr>
        <w:tab/>
        <w:t>MeasObjectEUTRA</w:t>
      </w:r>
      <w:bookmarkEnd w:id="2051"/>
      <w:bookmarkEnd w:id="2052"/>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53" w:name="_Toc60777260"/>
      <w:bookmarkStart w:id="2054" w:name="_Toc100930159"/>
      <w:r w:rsidRPr="00740BCD">
        <w:rPr>
          <w:i/>
          <w:iCs/>
        </w:rPr>
        <w:t>–</w:t>
      </w:r>
      <w:r w:rsidRPr="00740BCD">
        <w:rPr>
          <w:i/>
          <w:iCs/>
        </w:rPr>
        <w:tab/>
        <w:t>MeasObjectId</w:t>
      </w:r>
      <w:bookmarkEnd w:id="2053"/>
      <w:bookmarkEnd w:id="2054"/>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55" w:name="_Toc60777261"/>
      <w:bookmarkStart w:id="2056" w:name="_Toc100930160"/>
      <w:r w:rsidRPr="00740BCD">
        <w:rPr>
          <w:i/>
          <w:iCs/>
        </w:rPr>
        <w:t>–</w:t>
      </w:r>
      <w:r w:rsidRPr="00740BCD">
        <w:rPr>
          <w:i/>
          <w:iCs/>
        </w:rPr>
        <w:tab/>
        <w:t>MeasObjectNR</w:t>
      </w:r>
      <w:bookmarkEnd w:id="2055"/>
      <w:bookmarkEnd w:id="2056"/>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57" w:name="_Hlk97458315"/>
            <w:r w:rsidRPr="00740BCD">
              <w:rPr>
                <w:b/>
                <w:bCs/>
                <w:i/>
                <w:iCs/>
                <w:lang w:eastAsia="sv-SE"/>
              </w:rPr>
              <w:t>deriveSSB-IndexFromCellInter</w:t>
            </w:r>
          </w:p>
          <w:bookmarkEnd w:id="2057"/>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58" w:name="_Toc60777262"/>
      <w:bookmarkStart w:id="2059" w:name="_Toc100930161"/>
      <w:r w:rsidRPr="00740BCD">
        <w:t>–</w:t>
      </w:r>
      <w:r w:rsidRPr="00740BCD">
        <w:tab/>
      </w:r>
      <w:r w:rsidRPr="00740BCD">
        <w:rPr>
          <w:i/>
          <w:iCs/>
        </w:rPr>
        <w:t>MeasObjectNR-SL</w:t>
      </w:r>
      <w:bookmarkEnd w:id="2058"/>
      <w:bookmarkEnd w:id="2059"/>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60" w:name="_Toc100930162"/>
      <w:r w:rsidRPr="00740BCD">
        <w:t>–</w:t>
      </w:r>
      <w:r w:rsidRPr="00740BCD">
        <w:tab/>
      </w:r>
      <w:r w:rsidRPr="00740BCD">
        <w:rPr>
          <w:i/>
          <w:iCs/>
        </w:rPr>
        <w:t>M</w:t>
      </w:r>
      <w:r w:rsidRPr="00740BCD">
        <w:rPr>
          <w:i/>
        </w:rPr>
        <w:t>easObjectRxTxDiff</w:t>
      </w:r>
      <w:bookmarkEnd w:id="2060"/>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61" w:name="_Toc60777263"/>
      <w:bookmarkStart w:id="2062" w:name="_Toc100930163"/>
      <w:r w:rsidRPr="00740BCD">
        <w:t>–</w:t>
      </w:r>
      <w:r w:rsidRPr="00740BCD">
        <w:tab/>
      </w:r>
      <w:r w:rsidRPr="00740BCD">
        <w:rPr>
          <w:i/>
        </w:rPr>
        <w:t>MeasObjectToAddModList</w:t>
      </w:r>
      <w:bookmarkEnd w:id="2061"/>
      <w:bookmarkEnd w:id="2062"/>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63" w:name="_Toc60777264"/>
      <w:bookmarkStart w:id="2064" w:name="_Toc100930164"/>
      <w:r w:rsidRPr="00740BCD">
        <w:t>–</w:t>
      </w:r>
      <w:r w:rsidRPr="00740BCD">
        <w:tab/>
      </w:r>
      <w:r w:rsidRPr="00740BCD">
        <w:rPr>
          <w:i/>
          <w:noProof/>
        </w:rPr>
        <w:t>MeasObjectUTRA-FDD</w:t>
      </w:r>
      <w:bookmarkEnd w:id="2063"/>
      <w:bookmarkEnd w:id="2064"/>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65" w:name="_Toc60777265"/>
      <w:bookmarkStart w:id="2066" w:name="_Toc100930165"/>
      <w:r w:rsidRPr="00740BCD">
        <w:rPr>
          <w:i/>
        </w:rPr>
        <w:lastRenderedPageBreak/>
        <w:t>–</w:t>
      </w:r>
      <w:r w:rsidRPr="00740BCD">
        <w:rPr>
          <w:i/>
        </w:rPr>
        <w:tab/>
        <w:t>MeasResultCellListSFTD-NR</w:t>
      </w:r>
      <w:bookmarkEnd w:id="2065"/>
      <w:bookmarkEnd w:id="2066"/>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67" w:name="_Toc60777266"/>
      <w:bookmarkStart w:id="2068" w:name="_Toc100930166"/>
      <w:r w:rsidRPr="00740BCD">
        <w:rPr>
          <w:i/>
        </w:rPr>
        <w:t>–</w:t>
      </w:r>
      <w:r w:rsidRPr="00740BCD">
        <w:rPr>
          <w:i/>
        </w:rPr>
        <w:tab/>
        <w:t>MeasResultCellListSFTD-EUTRA</w:t>
      </w:r>
      <w:bookmarkEnd w:id="2067"/>
      <w:bookmarkEnd w:id="2068"/>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69" w:name="_Toc60777267"/>
      <w:bookmarkStart w:id="2070" w:name="_Toc100930167"/>
      <w:r w:rsidRPr="00740BCD">
        <w:t>–</w:t>
      </w:r>
      <w:r w:rsidRPr="00740BCD">
        <w:tab/>
      </w:r>
      <w:r w:rsidRPr="00740BCD">
        <w:rPr>
          <w:i/>
        </w:rPr>
        <w:t>MeasResults</w:t>
      </w:r>
      <w:bookmarkEnd w:id="2069"/>
      <w:bookmarkEnd w:id="2070"/>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71" w:name="_Toc60777268"/>
      <w:bookmarkStart w:id="2072" w:name="_Toc100930168"/>
      <w:r w:rsidRPr="00740BCD">
        <w:rPr>
          <w:i/>
          <w:iCs/>
        </w:rPr>
        <w:lastRenderedPageBreak/>
        <w:t>–</w:t>
      </w:r>
      <w:r w:rsidRPr="00740BCD">
        <w:rPr>
          <w:i/>
          <w:iCs/>
        </w:rPr>
        <w:tab/>
      </w:r>
      <w:r w:rsidRPr="00740BCD">
        <w:rPr>
          <w:i/>
          <w:iCs/>
          <w:noProof/>
        </w:rPr>
        <w:t>MeasResult2EUTRA</w:t>
      </w:r>
      <w:bookmarkEnd w:id="2071"/>
      <w:bookmarkEnd w:id="2072"/>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73" w:name="_Toc60777269"/>
      <w:bookmarkStart w:id="2074" w:name="_Toc100930169"/>
      <w:r w:rsidRPr="00740BCD">
        <w:rPr>
          <w:i/>
          <w:iCs/>
        </w:rPr>
        <w:t>–</w:t>
      </w:r>
      <w:r w:rsidRPr="00740BCD">
        <w:rPr>
          <w:i/>
          <w:iCs/>
        </w:rPr>
        <w:tab/>
      </w:r>
      <w:r w:rsidRPr="00740BCD">
        <w:rPr>
          <w:i/>
          <w:iCs/>
          <w:noProof/>
        </w:rPr>
        <w:t>MeasResult2NR</w:t>
      </w:r>
      <w:bookmarkEnd w:id="2073"/>
      <w:bookmarkEnd w:id="2074"/>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75" w:name="_Toc60777270"/>
      <w:bookmarkStart w:id="2076" w:name="_Toc100930170"/>
      <w:r w:rsidRPr="00740BCD">
        <w:t>–</w:t>
      </w:r>
      <w:r w:rsidRPr="00740BCD">
        <w:tab/>
      </w:r>
      <w:r w:rsidRPr="00740BCD">
        <w:rPr>
          <w:i/>
          <w:iCs/>
          <w:lang w:eastAsia="x-none"/>
        </w:rPr>
        <w:t>MeasResultIdleEUTRA</w:t>
      </w:r>
      <w:bookmarkEnd w:id="2075"/>
      <w:bookmarkEnd w:id="2076"/>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77" w:name="_Toc60777271"/>
      <w:bookmarkStart w:id="2078" w:name="_Toc100930171"/>
      <w:r w:rsidRPr="00740BCD">
        <w:t>–</w:t>
      </w:r>
      <w:r w:rsidRPr="00740BCD">
        <w:tab/>
      </w:r>
      <w:r w:rsidRPr="00740BCD">
        <w:rPr>
          <w:i/>
          <w:iCs/>
          <w:lang w:eastAsia="x-none"/>
        </w:rPr>
        <w:t>MeasResultIdleNR</w:t>
      </w:r>
      <w:bookmarkEnd w:id="2077"/>
      <w:bookmarkEnd w:id="2078"/>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79" w:name="_Toc100930172"/>
      <w:r w:rsidRPr="00740BCD">
        <w:lastRenderedPageBreak/>
        <w:t>–</w:t>
      </w:r>
      <w:r w:rsidRPr="00740BCD">
        <w:tab/>
      </w:r>
      <w:r w:rsidRPr="00740BCD">
        <w:rPr>
          <w:i/>
        </w:rPr>
        <w:t>MeasResultRxTxTimeDiff</w:t>
      </w:r>
      <w:bookmarkEnd w:id="2079"/>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80" w:name="_Toc60777272"/>
      <w:bookmarkStart w:id="2081" w:name="_Toc100930173"/>
      <w:r w:rsidRPr="00740BCD">
        <w:rPr>
          <w:i/>
          <w:iCs/>
        </w:rPr>
        <w:t>–</w:t>
      </w:r>
      <w:r w:rsidRPr="00740BCD">
        <w:rPr>
          <w:i/>
          <w:iCs/>
        </w:rPr>
        <w:tab/>
      </w:r>
      <w:r w:rsidRPr="00740BCD">
        <w:rPr>
          <w:i/>
          <w:iCs/>
          <w:noProof/>
        </w:rPr>
        <w:t>MeasResultSCG-Failure</w:t>
      </w:r>
      <w:bookmarkEnd w:id="2080"/>
      <w:bookmarkEnd w:id="2081"/>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82" w:name="_Toc60777273"/>
      <w:bookmarkStart w:id="2083" w:name="_Toc100930174"/>
      <w:r w:rsidRPr="00740BCD">
        <w:lastRenderedPageBreak/>
        <w:t>–</w:t>
      </w:r>
      <w:r w:rsidRPr="00740BCD">
        <w:tab/>
      </w:r>
      <w:r w:rsidRPr="00740BCD">
        <w:rPr>
          <w:i/>
          <w:iCs/>
        </w:rPr>
        <w:t>MeasResultsSL</w:t>
      </w:r>
      <w:bookmarkEnd w:id="2082"/>
      <w:bookmarkEnd w:id="2083"/>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84" w:name="_Toc60777274"/>
      <w:bookmarkStart w:id="2085" w:name="_Toc100930175"/>
      <w:r w:rsidRPr="00740BCD">
        <w:t>–</w:t>
      </w:r>
      <w:r w:rsidRPr="00740BCD">
        <w:tab/>
      </w:r>
      <w:r w:rsidRPr="00740BCD">
        <w:rPr>
          <w:i/>
        </w:rPr>
        <w:t>MeasTriggerQuantityEUTRA</w:t>
      </w:r>
      <w:bookmarkEnd w:id="2084"/>
      <w:bookmarkEnd w:id="2085"/>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86" w:name="_Toc60777275"/>
      <w:bookmarkStart w:id="2087" w:name="_Toc100930176"/>
      <w:r w:rsidRPr="00740BCD">
        <w:t>–</w:t>
      </w:r>
      <w:r w:rsidRPr="00740BCD">
        <w:tab/>
      </w:r>
      <w:r w:rsidRPr="00740BCD">
        <w:rPr>
          <w:i/>
          <w:noProof/>
        </w:rPr>
        <w:t>MobilityStateParameters</w:t>
      </w:r>
      <w:bookmarkEnd w:id="2086"/>
      <w:bookmarkEnd w:id="2087"/>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88" w:name="_Toc100930177"/>
      <w:r w:rsidRPr="00740BCD">
        <w:t>–</w:t>
      </w:r>
      <w:r w:rsidRPr="00740BCD">
        <w:tab/>
      </w:r>
      <w:r w:rsidRPr="00740BCD">
        <w:rPr>
          <w:i/>
        </w:rPr>
        <w:t>MRB-</w:t>
      </w:r>
      <w:r w:rsidRPr="00740BCD">
        <w:rPr>
          <w:i/>
          <w:noProof/>
        </w:rPr>
        <w:t>Identity</w:t>
      </w:r>
      <w:bookmarkEnd w:id="2088"/>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89" w:name="_Toc60777276"/>
      <w:bookmarkStart w:id="2090" w:name="_Toc100930178"/>
      <w:r w:rsidRPr="00740BCD">
        <w:t>–</w:t>
      </w:r>
      <w:r w:rsidRPr="00740BCD">
        <w:tab/>
      </w:r>
      <w:r w:rsidRPr="00740BCD">
        <w:rPr>
          <w:i/>
        </w:rPr>
        <w:t>MsgA-</w:t>
      </w:r>
      <w:r w:rsidRPr="00740BCD">
        <w:rPr>
          <w:i/>
          <w:noProof/>
        </w:rPr>
        <w:t>ConfigCommon</w:t>
      </w:r>
      <w:bookmarkEnd w:id="2089"/>
      <w:bookmarkEnd w:id="2090"/>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91" w:name="_Toc60777277"/>
      <w:bookmarkStart w:id="2092" w:name="_Toc100930179"/>
      <w:r w:rsidRPr="00740BCD">
        <w:t>–</w:t>
      </w:r>
      <w:r w:rsidRPr="00740BCD">
        <w:tab/>
      </w:r>
      <w:r w:rsidRPr="00740BCD">
        <w:rPr>
          <w:i/>
          <w:noProof/>
        </w:rPr>
        <w:t>MsgA-PUSCH-Config</w:t>
      </w:r>
      <w:bookmarkEnd w:id="2091"/>
      <w:bookmarkEnd w:id="2092"/>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93" w:name="_Toc60777278"/>
      <w:bookmarkStart w:id="2094" w:name="_Toc100930180"/>
      <w:r w:rsidRPr="00740BCD">
        <w:t>–</w:t>
      </w:r>
      <w:r w:rsidRPr="00740BCD">
        <w:tab/>
      </w:r>
      <w:r w:rsidRPr="00740BCD">
        <w:rPr>
          <w:i/>
        </w:rPr>
        <w:t>MultiFrequencyBandListNR</w:t>
      </w:r>
      <w:bookmarkEnd w:id="2093"/>
      <w:bookmarkEnd w:id="2094"/>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宋体"/>
          <w:lang w:eastAsia="en-GB"/>
        </w:rPr>
      </w:pPr>
      <w:bookmarkStart w:id="2095" w:name="_Toc60777279"/>
      <w:bookmarkStart w:id="2096"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95"/>
      <w:bookmarkEnd w:id="2096"/>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97" w:name="_Toc100930182"/>
      <w:r w:rsidRPr="00740BCD">
        <w:t>–</w:t>
      </w:r>
      <w:r w:rsidRPr="00740BCD">
        <w:tab/>
      </w:r>
      <w:r w:rsidRPr="00740BCD">
        <w:rPr>
          <w:i/>
          <w:iCs/>
        </w:rPr>
        <w:t>MUSIM-GapConfig</w:t>
      </w:r>
      <w:bookmarkEnd w:id="2097"/>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98" w:name="_Toc100930183"/>
      <w:r w:rsidRPr="00740BCD">
        <w:t>–</w:t>
      </w:r>
      <w:r w:rsidRPr="00740BCD">
        <w:tab/>
      </w:r>
      <w:r w:rsidRPr="00740BCD">
        <w:rPr>
          <w:i/>
          <w:iCs/>
        </w:rPr>
        <w:t>MUSIM-GapID</w:t>
      </w:r>
      <w:bookmarkEnd w:id="2098"/>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宋体"/>
          <w:lang w:eastAsia="en-GB"/>
        </w:rPr>
      </w:pPr>
      <w:bookmarkStart w:id="2099" w:name="_Toc60777280"/>
      <w:bookmarkStart w:id="2100"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99"/>
      <w:bookmarkEnd w:id="2100"/>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宋体"/>
          <w:lang w:eastAsia="en-GB"/>
        </w:rPr>
      </w:pPr>
      <w:bookmarkStart w:id="2101"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101"/>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宋体"/>
          <w:lang w:eastAsia="en-GB"/>
        </w:rPr>
      </w:pPr>
      <w:bookmarkStart w:id="2102"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102"/>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宋体"/>
          <w:i/>
          <w:iCs/>
          <w:lang w:eastAsia="en-GB"/>
        </w:rPr>
      </w:pPr>
      <w:bookmarkStart w:id="2103"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103"/>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宋体"/>
          <w:lang w:eastAsia="en-GB"/>
        </w:rPr>
      </w:pPr>
      <w:bookmarkStart w:id="2104"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104"/>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05" w:name="_Hlk93783696"/>
      <w:r w:rsidRPr="00740BCD">
        <w:rPr>
          <w:color w:val="808080"/>
        </w:rPr>
        <w:t>NCSG</w:t>
      </w:r>
      <w:bookmarkEnd w:id="2105"/>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06" w:name="_Toc60777281"/>
      <w:bookmarkStart w:id="2107" w:name="_Toc100930189"/>
      <w:r w:rsidRPr="00740BCD">
        <w:t>–</w:t>
      </w:r>
      <w:r w:rsidRPr="00740BCD">
        <w:tab/>
      </w:r>
      <w:r w:rsidRPr="00740BCD">
        <w:rPr>
          <w:i/>
          <w:noProof/>
          <w:lang w:eastAsia="ko-KR"/>
        </w:rPr>
        <w:t>NextHopChainingCount</w:t>
      </w:r>
      <w:bookmarkEnd w:id="2106"/>
      <w:bookmarkEnd w:id="2107"/>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08" w:name="_Toc60777282"/>
      <w:bookmarkStart w:id="2109" w:name="_Toc100930190"/>
      <w:r w:rsidRPr="00740BCD">
        <w:t>–</w:t>
      </w:r>
      <w:r w:rsidRPr="00740BCD">
        <w:tab/>
      </w:r>
      <w:r w:rsidRPr="00740BCD">
        <w:rPr>
          <w:i/>
        </w:rPr>
        <w:t>NG-5G-S-TMSI</w:t>
      </w:r>
      <w:bookmarkEnd w:id="2108"/>
      <w:bookmarkEnd w:id="2109"/>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10" w:name="_Toc100930191"/>
      <w:r w:rsidRPr="00740BCD">
        <w:t>–</w:t>
      </w:r>
      <w:r w:rsidRPr="00740BCD">
        <w:tab/>
      </w:r>
      <w:r w:rsidRPr="00740BCD">
        <w:rPr>
          <w:i/>
        </w:rPr>
        <w:t>NonCellDefiningSSB</w:t>
      </w:r>
      <w:bookmarkEnd w:id="2110"/>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11" w:name="_Toc60777283"/>
      <w:bookmarkStart w:id="2112" w:name="_Toc100930192"/>
      <w:r w:rsidRPr="00740BCD">
        <w:t>–</w:t>
      </w:r>
      <w:r w:rsidRPr="00740BCD">
        <w:tab/>
      </w:r>
      <w:r w:rsidRPr="00740BCD">
        <w:rPr>
          <w:i/>
        </w:rPr>
        <w:t>NPN-Identity</w:t>
      </w:r>
      <w:bookmarkEnd w:id="2111"/>
      <w:bookmarkEnd w:id="2112"/>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13" w:name="_Toc60777284"/>
      <w:bookmarkStart w:id="2114" w:name="_Toc100930193"/>
      <w:r w:rsidRPr="00740BCD">
        <w:t>–</w:t>
      </w:r>
      <w:r w:rsidRPr="00740BCD">
        <w:tab/>
      </w:r>
      <w:r w:rsidRPr="00740BCD">
        <w:rPr>
          <w:i/>
        </w:rPr>
        <w:t>NPN-IdentityInfoList</w:t>
      </w:r>
      <w:bookmarkEnd w:id="2113"/>
      <w:bookmarkEnd w:id="2114"/>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15" w:name="_Toc100930194"/>
      <w:r w:rsidRPr="00740BCD">
        <w:t>–</w:t>
      </w:r>
      <w:r w:rsidRPr="00740BCD">
        <w:tab/>
      </w:r>
      <w:r w:rsidRPr="00740BCD">
        <w:rPr>
          <w:i/>
        </w:rPr>
        <w:t>NR-DL-PRS-PDC-Info</w:t>
      </w:r>
      <w:bookmarkEnd w:id="2115"/>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16" w:name="_Toc60777285"/>
      <w:bookmarkStart w:id="2117" w:name="_Toc100930195"/>
      <w:r w:rsidRPr="00740BCD">
        <w:t>–</w:t>
      </w:r>
      <w:r w:rsidRPr="00740BCD">
        <w:tab/>
      </w:r>
      <w:r w:rsidRPr="00740BCD">
        <w:rPr>
          <w:i/>
        </w:rPr>
        <w:t>NR-NS-PmaxList</w:t>
      </w:r>
      <w:bookmarkEnd w:id="2116"/>
      <w:bookmarkEnd w:id="2117"/>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18" w:name="_Toc100930196"/>
      <w:r w:rsidRPr="00740BCD">
        <w:t>–</w:t>
      </w:r>
      <w:r w:rsidRPr="00740BCD">
        <w:tab/>
      </w:r>
      <w:r w:rsidRPr="00740BCD">
        <w:rPr>
          <w:i/>
        </w:rPr>
        <w:t>NTN-Config</w:t>
      </w:r>
      <w:bookmarkEnd w:id="2118"/>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19" w:name="OLE_LINK153"/>
      <w:bookmarkStart w:id="2120" w:name="OLE_LINK154"/>
      <w:bookmarkStart w:id="2121" w:name="OLE_LINK167"/>
      <w:bookmarkStart w:id="2122" w:name="OLE_LINK168"/>
      <w:r w:rsidRPr="00740BCD">
        <w:t>epochTime</w:t>
      </w:r>
      <w:bookmarkEnd w:id="2119"/>
      <w:bookmarkEnd w:id="2120"/>
      <w:bookmarkEnd w:id="2121"/>
      <w:bookmarkEnd w:id="2122"/>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23" w:name="_Toc60777286"/>
      <w:bookmarkStart w:id="2124" w:name="_Toc100930197"/>
      <w:r w:rsidRPr="00740BCD">
        <w:lastRenderedPageBreak/>
        <w:t>–</w:t>
      </w:r>
      <w:r w:rsidRPr="00740BCD">
        <w:tab/>
      </w:r>
      <w:r w:rsidRPr="00740BCD">
        <w:rPr>
          <w:i/>
        </w:rPr>
        <w:t>NZP-CSI-RS-Resource</w:t>
      </w:r>
      <w:bookmarkEnd w:id="2123"/>
      <w:bookmarkEnd w:id="2124"/>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125" w:name="_Toc60777287"/>
      <w:bookmarkStart w:id="2126" w:name="_Toc100930198"/>
      <w:r w:rsidRPr="00740BCD">
        <w:t>–</w:t>
      </w:r>
      <w:r w:rsidRPr="00740BCD">
        <w:tab/>
      </w:r>
      <w:r w:rsidRPr="00740BCD">
        <w:rPr>
          <w:i/>
        </w:rPr>
        <w:t>NZP-CSI-RS-ResourceId</w:t>
      </w:r>
      <w:bookmarkEnd w:id="2125"/>
      <w:bookmarkEnd w:id="2126"/>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127" w:name="_Toc60777288"/>
      <w:bookmarkStart w:id="2128" w:name="_Toc100930199"/>
      <w:r w:rsidRPr="00740BCD">
        <w:t>–</w:t>
      </w:r>
      <w:r w:rsidRPr="00740BCD">
        <w:tab/>
      </w:r>
      <w:r w:rsidRPr="00740BCD">
        <w:rPr>
          <w:i/>
        </w:rPr>
        <w:t>NZP-CSI-RS-ResourceSet</w:t>
      </w:r>
      <w:bookmarkEnd w:id="2127"/>
      <w:bookmarkEnd w:id="2128"/>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129" w:name="_Toc60777289"/>
      <w:bookmarkStart w:id="2130" w:name="_Toc100930200"/>
      <w:r w:rsidRPr="00740BCD">
        <w:t>–</w:t>
      </w:r>
      <w:r w:rsidRPr="00740BCD">
        <w:tab/>
      </w:r>
      <w:r w:rsidRPr="00740BCD">
        <w:rPr>
          <w:i/>
        </w:rPr>
        <w:t>NZP-CSI-RS-ResourceSetId</w:t>
      </w:r>
      <w:bookmarkEnd w:id="2129"/>
      <w:bookmarkEnd w:id="2130"/>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131" w:name="_Toc60777290"/>
      <w:bookmarkStart w:id="2132" w:name="_Toc100930201"/>
      <w:r w:rsidRPr="00740BCD">
        <w:t>–</w:t>
      </w:r>
      <w:r w:rsidRPr="00740BCD">
        <w:tab/>
      </w:r>
      <w:r w:rsidRPr="00740BCD">
        <w:rPr>
          <w:i/>
          <w:noProof/>
        </w:rPr>
        <w:t>P-Max</w:t>
      </w:r>
      <w:bookmarkEnd w:id="2131"/>
      <w:bookmarkEnd w:id="2132"/>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133" w:name="_Toc60777291"/>
      <w:bookmarkStart w:id="2134" w:name="_Toc100930202"/>
      <w:r w:rsidRPr="00740BCD">
        <w:rPr>
          <w:rFonts w:eastAsia="MS Mincho"/>
        </w:rPr>
        <w:t>–</w:t>
      </w:r>
      <w:r w:rsidRPr="00740BCD">
        <w:rPr>
          <w:rFonts w:eastAsia="MS Mincho"/>
        </w:rPr>
        <w:tab/>
      </w:r>
      <w:r w:rsidRPr="00740BCD">
        <w:rPr>
          <w:rFonts w:eastAsia="MS Mincho"/>
          <w:i/>
        </w:rPr>
        <w:t>PCI-List</w:t>
      </w:r>
      <w:bookmarkEnd w:id="2133"/>
      <w:bookmarkEnd w:id="2134"/>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135" w:name="_Toc60777292"/>
      <w:bookmarkStart w:id="2136" w:name="_Toc100930203"/>
      <w:r w:rsidRPr="00740BCD">
        <w:rPr>
          <w:rFonts w:eastAsia="MS Mincho"/>
        </w:rPr>
        <w:lastRenderedPageBreak/>
        <w:t>–</w:t>
      </w:r>
      <w:r w:rsidRPr="00740BCD">
        <w:rPr>
          <w:rFonts w:eastAsia="MS Mincho"/>
        </w:rPr>
        <w:tab/>
      </w:r>
      <w:r w:rsidRPr="00740BCD">
        <w:rPr>
          <w:rFonts w:eastAsia="MS Mincho"/>
          <w:i/>
        </w:rPr>
        <w:t>PCI-Range</w:t>
      </w:r>
      <w:bookmarkEnd w:id="2135"/>
      <w:bookmarkEnd w:id="2136"/>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137" w:name="_Toc60777293"/>
      <w:bookmarkStart w:id="2138" w:name="_Toc100930204"/>
      <w:r w:rsidRPr="00740BCD">
        <w:rPr>
          <w:rFonts w:eastAsia="MS Mincho"/>
        </w:rPr>
        <w:t>–</w:t>
      </w:r>
      <w:r w:rsidRPr="00740BCD">
        <w:rPr>
          <w:rFonts w:eastAsia="MS Mincho"/>
        </w:rPr>
        <w:tab/>
      </w:r>
      <w:r w:rsidRPr="00740BCD">
        <w:rPr>
          <w:rFonts w:eastAsia="MS Mincho"/>
          <w:i/>
        </w:rPr>
        <w:t>PCI-RangeElement</w:t>
      </w:r>
      <w:bookmarkEnd w:id="2137"/>
      <w:bookmarkEnd w:id="2138"/>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139" w:name="_Toc60777294"/>
      <w:bookmarkStart w:id="2140" w:name="_Toc100930205"/>
      <w:r w:rsidRPr="00740BCD">
        <w:rPr>
          <w:rFonts w:eastAsia="MS Mincho"/>
        </w:rPr>
        <w:t>–</w:t>
      </w:r>
      <w:r w:rsidRPr="00740BCD">
        <w:rPr>
          <w:rFonts w:eastAsia="MS Mincho"/>
        </w:rPr>
        <w:tab/>
      </w:r>
      <w:r w:rsidRPr="00740BCD">
        <w:rPr>
          <w:rFonts w:eastAsia="MS Mincho"/>
          <w:i/>
        </w:rPr>
        <w:t>PCI-RangeIndex</w:t>
      </w:r>
      <w:bookmarkEnd w:id="2139"/>
      <w:bookmarkEnd w:id="2140"/>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141" w:name="_Toc60777295"/>
      <w:bookmarkStart w:id="2142" w:name="_Toc100930206"/>
      <w:r w:rsidRPr="00740BCD">
        <w:rPr>
          <w:rFonts w:eastAsia="MS Mincho"/>
        </w:rPr>
        <w:t>–</w:t>
      </w:r>
      <w:r w:rsidRPr="00740BCD">
        <w:rPr>
          <w:rFonts w:eastAsia="MS Mincho"/>
        </w:rPr>
        <w:tab/>
      </w:r>
      <w:r w:rsidRPr="00740BCD">
        <w:rPr>
          <w:rFonts w:eastAsia="MS Mincho"/>
          <w:i/>
        </w:rPr>
        <w:t>PCI-RangeIndexList</w:t>
      </w:r>
      <w:bookmarkEnd w:id="2141"/>
      <w:bookmarkEnd w:id="2142"/>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143" w:name="_Toc60777296"/>
      <w:bookmarkStart w:id="2144" w:name="_Toc100930207"/>
      <w:r w:rsidRPr="00740BCD">
        <w:t>–</w:t>
      </w:r>
      <w:r w:rsidRPr="00740BCD">
        <w:tab/>
      </w:r>
      <w:r w:rsidRPr="00740BCD">
        <w:rPr>
          <w:i/>
        </w:rPr>
        <w:t>PDCCH-Config</w:t>
      </w:r>
      <w:bookmarkEnd w:id="2143"/>
      <w:bookmarkEnd w:id="2144"/>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145"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146"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147"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148"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149"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150" w:name="_Toc60777297"/>
      <w:bookmarkStart w:id="2151" w:name="_Toc100930208"/>
      <w:r w:rsidRPr="00740BCD">
        <w:t>–</w:t>
      </w:r>
      <w:r w:rsidRPr="00740BCD">
        <w:tab/>
      </w:r>
      <w:r w:rsidRPr="00740BCD">
        <w:rPr>
          <w:i/>
        </w:rPr>
        <w:t>PDCCH-ConfigCommon</w:t>
      </w:r>
      <w:bookmarkEnd w:id="2150"/>
      <w:bookmarkEnd w:id="2151"/>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52" w:name="_Toc60777298"/>
      <w:bookmarkStart w:id="2153" w:name="_Toc100930209"/>
      <w:r w:rsidRPr="00740BCD">
        <w:t>–</w:t>
      </w:r>
      <w:r w:rsidRPr="00740BCD">
        <w:tab/>
      </w:r>
      <w:r w:rsidRPr="00740BCD">
        <w:rPr>
          <w:i/>
        </w:rPr>
        <w:t>PDCCH-ConfigSIB1</w:t>
      </w:r>
      <w:bookmarkEnd w:id="2152"/>
      <w:bookmarkEnd w:id="2153"/>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宋体"/>
        </w:rPr>
      </w:pPr>
      <w:bookmarkStart w:id="2154" w:name="_Toc60777299"/>
      <w:bookmarkStart w:id="2155" w:name="_Toc100930210"/>
      <w:r w:rsidRPr="00740BCD">
        <w:rPr>
          <w:rFonts w:eastAsia="宋体"/>
        </w:rPr>
        <w:t>–</w:t>
      </w:r>
      <w:r w:rsidRPr="00740BCD">
        <w:rPr>
          <w:rFonts w:eastAsia="宋体"/>
        </w:rPr>
        <w:tab/>
      </w:r>
      <w:r w:rsidRPr="00740BCD">
        <w:rPr>
          <w:rFonts w:eastAsia="宋体"/>
          <w:i/>
        </w:rPr>
        <w:t>PDCCH-ServingCellConfig</w:t>
      </w:r>
      <w:bookmarkEnd w:id="2154"/>
      <w:bookmarkEnd w:id="2155"/>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宋体"/>
        </w:rPr>
      </w:pPr>
      <w:bookmarkStart w:id="2156" w:name="_Toc60777300"/>
      <w:bookmarkStart w:id="2157" w:name="_Toc100930211"/>
      <w:r w:rsidRPr="00740BCD">
        <w:rPr>
          <w:rFonts w:eastAsia="宋体"/>
        </w:rPr>
        <w:t>–</w:t>
      </w:r>
      <w:r w:rsidRPr="00740BCD">
        <w:rPr>
          <w:rFonts w:eastAsia="宋体"/>
        </w:rPr>
        <w:tab/>
      </w:r>
      <w:r w:rsidRPr="00740BCD">
        <w:rPr>
          <w:rFonts w:eastAsia="宋体"/>
          <w:i/>
        </w:rPr>
        <w:t>PDCP-Config</w:t>
      </w:r>
      <w:bookmarkEnd w:id="2156"/>
      <w:bookmarkEnd w:id="2157"/>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5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5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commentRangeStart w:id="2159"/>
            <w:commentRangeStart w:id="2160"/>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161" w:author="Huawei" w:date="2022-04-28T15:26:00Z">
              <w:r w:rsidRPr="00740BCD" w:rsidDel="00CF2C11">
                <w:rPr>
                  <w:lang w:eastAsia="zh-CN"/>
                </w:rPr>
                <w:delText xml:space="preserve">the </w:delText>
              </w:r>
            </w:del>
            <w:ins w:id="2162" w:author="Huawei" w:date="2022-04-28T15:26:00Z">
              <w:r w:rsidR="00CF2C11">
                <w:rPr>
                  <w:lang w:eastAsia="zh-CN"/>
                </w:rPr>
                <w:t>an</w:t>
              </w:r>
              <w:r w:rsidR="00CF2C11" w:rsidRPr="00740BCD">
                <w:rPr>
                  <w:lang w:eastAsia="zh-CN"/>
                </w:rPr>
                <w:t xml:space="preserve"> </w:t>
              </w:r>
            </w:ins>
            <w:del w:id="2163" w:author="Huawei" w:date="2022-04-28T15:26:00Z">
              <w:r w:rsidRPr="00740BCD" w:rsidDel="00CF2C11">
                <w:rPr>
                  <w:lang w:eastAsia="zh-CN"/>
                </w:rPr>
                <w:delText>initial value o</w:delText>
              </w:r>
            </w:del>
            <w:del w:id="2164" w:author="Huawei (RAN2#118)" w:date="2022-05-23T10:20:00Z">
              <w:r w:rsidRPr="00740BCD" w:rsidDel="00993505">
                <w:rPr>
                  <w:lang w:eastAsia="zh-CN"/>
                </w:rPr>
                <w:delText xml:space="preserve">f </w:delText>
              </w:r>
            </w:del>
            <w:r w:rsidRPr="00740BCD">
              <w:rPr>
                <w:lang w:eastAsia="zh-CN"/>
              </w:rPr>
              <w:t xml:space="preserve">HFN and </w:t>
            </w:r>
            <w:ins w:id="2165" w:author="Huawei" w:date="2022-04-28T15:26:00Z">
              <w:r w:rsidR="00CF2C11">
                <w:rPr>
                  <w:lang w:eastAsia="zh-CN"/>
                </w:rPr>
                <w:t xml:space="preserve">a </w:t>
              </w:r>
            </w:ins>
            <w:r w:rsidRPr="00740BCD">
              <w:rPr>
                <w:lang w:eastAsia="zh-CN"/>
              </w:rPr>
              <w:t>refe</w:t>
            </w:r>
            <w:del w:id="2166"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67" w:author="Huawei" w:date="2022-04-29T10:00:00Z">
              <w:r w:rsidR="00266D23">
                <w:rPr>
                  <w:lang w:eastAsia="zh-CN"/>
                </w:rPr>
                <w:t>n</w:t>
              </w:r>
            </w:ins>
            <w:r w:rsidRPr="00740BCD">
              <w:rPr>
                <w:lang w:eastAsia="zh-CN"/>
              </w:rPr>
              <w:t xml:space="preserve"> HFN(MSBs) and </w:t>
            </w:r>
            <w:del w:id="2168" w:author="Huawei" w:date="2022-04-29T10:01:00Z">
              <w:r w:rsidRPr="00740BCD" w:rsidDel="004D086B">
                <w:rPr>
                  <w:lang w:eastAsia="zh-CN"/>
                </w:rPr>
                <w:delText>the</w:delText>
              </w:r>
            </w:del>
            <w:ins w:id="2169"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commentRangeEnd w:id="2159"/>
            <w:r w:rsidR="00E76052">
              <w:rPr>
                <w:rStyle w:val="CommentReference"/>
                <w:rFonts w:ascii="Times New Roman" w:hAnsi="Times New Roman"/>
              </w:rPr>
              <w:commentReference w:id="2159"/>
            </w:r>
            <w:commentRangeEnd w:id="2160"/>
            <w:r w:rsidR="00517A9C">
              <w:rPr>
                <w:rStyle w:val="CommentReference"/>
                <w:rFonts w:ascii="Times New Roman" w:hAnsi="Times New Roman"/>
              </w:rPr>
              <w:commentReference w:id="2160"/>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70" w:name="_Toc60777301"/>
      <w:bookmarkStart w:id="2171" w:name="_Toc100930212"/>
      <w:r w:rsidRPr="00740BCD">
        <w:t>–</w:t>
      </w:r>
      <w:r w:rsidRPr="00740BCD">
        <w:tab/>
      </w:r>
      <w:r w:rsidRPr="00740BCD">
        <w:rPr>
          <w:i/>
        </w:rPr>
        <w:t>PDSCH-Config</w:t>
      </w:r>
      <w:bookmarkEnd w:id="2170"/>
      <w:bookmarkEnd w:id="2171"/>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72"/>
      <w:r w:rsidR="00263C95" w:rsidRPr="00740BCD">
        <w:t>:</w:t>
      </w:r>
      <w:ins w:id="2173"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172"/>
      <w:r w:rsidR="00993505">
        <w:rPr>
          <w:rStyle w:val="CommentReference"/>
        </w:rPr>
        <w:commentReference w:id="2172"/>
      </w:r>
      <w:ins w:id="2174"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7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7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6A9D95A9" w:rsidR="00394471" w:rsidRPr="00740BCD" w:rsidRDefault="00394471" w:rsidP="004C11A1">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76"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77" w:author="Huawei (RAN2#118)" w:date="2022-05-23T10:53:00Z">
              <w:r w:rsidR="006700E0">
                <w:t xml:space="preserve"> </w:t>
              </w:r>
            </w:ins>
            <w:commentRangeStart w:id="2178"/>
            <w:commentRangeStart w:id="2179"/>
            <w:commentRangeStart w:id="2180"/>
            <w:commentRangeStart w:id="2181"/>
            <w:ins w:id="2182" w:author="Huawei (RAN2#118)" w:date="2022-05-23T10:55:00Z">
              <w:r w:rsidR="006700E0">
                <w:rPr>
                  <w:rStyle w:val="CommentReference"/>
                  <w:rFonts w:ascii="Times New Roman" w:hAnsi="Times New Roman"/>
                </w:rPr>
                <w:commentReference w:id="2183"/>
              </w:r>
            </w:ins>
            <w:commentRangeEnd w:id="2178"/>
            <w:r w:rsidR="0092261E">
              <w:rPr>
                <w:rStyle w:val="CommentReference"/>
                <w:rFonts w:ascii="Times New Roman" w:hAnsi="Times New Roman"/>
              </w:rPr>
              <w:commentReference w:id="2178"/>
            </w:r>
            <w:commentRangeEnd w:id="2179"/>
            <w:r w:rsidR="007F4593">
              <w:rPr>
                <w:rStyle w:val="CommentReference"/>
                <w:rFonts w:ascii="Times New Roman" w:hAnsi="Times New Roman"/>
              </w:rPr>
              <w:commentReference w:id="2179"/>
            </w:r>
            <w:commentRangeEnd w:id="2180"/>
            <w:r w:rsidR="00E57B71">
              <w:rPr>
                <w:rStyle w:val="CommentReference"/>
                <w:rFonts w:ascii="Times New Roman" w:hAnsi="Times New Roman"/>
              </w:rPr>
              <w:commentReference w:id="2180"/>
            </w:r>
            <w:commentRangeEnd w:id="2181"/>
            <w:r w:rsidR="00D25C2C">
              <w:rPr>
                <w:rStyle w:val="CommentReference"/>
                <w:rFonts w:ascii="Times New Roman" w:hAnsi="Times New Roman"/>
              </w:rPr>
              <w:commentReference w:id="2181"/>
            </w:r>
            <w:ins w:id="2184" w:author="Huawei (RAN2#118)" w:date="2022-05-19T21:52:00Z">
              <w:r w:rsidR="00B1084D" w:rsidRPr="00A0703C">
                <w:t xml:space="preserve">and </w:t>
              </w:r>
              <w:r w:rsidR="00B1084D">
                <w:t>they</w:t>
              </w:r>
              <w:r w:rsidR="00B1084D" w:rsidRPr="00A0703C">
                <w:t xml:space="preserve"> are counted as a single rate match pattern </w:t>
              </w:r>
            </w:ins>
            <w:ins w:id="2185" w:author="Huawei (RAN2#118)" w:date="2022-05-19T21:53:00Z">
              <w:r w:rsidR="00B1084D">
                <w:t>in</w:t>
              </w:r>
            </w:ins>
            <w:ins w:id="2186"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87"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8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88" w:author="Huawei" w:date="2022-04-28T13:38:00Z">
              <w:r w:rsidRPr="00740BCD" w:rsidDel="00231BC0">
                <w:rPr>
                  <w:szCs w:val="22"/>
                  <w:lang w:eastAsia="sv-SE"/>
                </w:rPr>
                <w:delText>S</w:delText>
              </w:r>
            </w:del>
            <w:ins w:id="2189"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90" w:name="_Toc60777302"/>
      <w:bookmarkStart w:id="2191" w:name="_Toc100930213"/>
      <w:r w:rsidRPr="00740BCD">
        <w:t>–</w:t>
      </w:r>
      <w:r w:rsidRPr="00740BCD">
        <w:tab/>
      </w:r>
      <w:r w:rsidRPr="00740BCD">
        <w:rPr>
          <w:i/>
        </w:rPr>
        <w:t>PDSCH-ConfigCommon</w:t>
      </w:r>
      <w:bookmarkEnd w:id="2190"/>
      <w:bookmarkEnd w:id="2191"/>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92" w:name="_Toc60777303"/>
      <w:bookmarkStart w:id="2193" w:name="_Toc100930214"/>
      <w:r w:rsidRPr="00740BCD">
        <w:t>–</w:t>
      </w:r>
      <w:r w:rsidRPr="00740BCD">
        <w:tab/>
      </w:r>
      <w:r w:rsidRPr="00740BCD">
        <w:rPr>
          <w:i/>
        </w:rPr>
        <w:t>PDSCH-ServingCellConfig</w:t>
      </w:r>
      <w:bookmarkEnd w:id="2192"/>
      <w:bookmarkEnd w:id="2193"/>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94" w:name="_Toc60777304"/>
      <w:bookmarkStart w:id="2195" w:name="_Toc100930215"/>
      <w:r w:rsidRPr="00740BCD">
        <w:t>–</w:t>
      </w:r>
      <w:r w:rsidRPr="00740BCD">
        <w:tab/>
      </w:r>
      <w:r w:rsidRPr="00740BCD">
        <w:rPr>
          <w:i/>
        </w:rPr>
        <w:t>PDSCH-TimeDomainResourceAllocationList</w:t>
      </w:r>
      <w:bookmarkEnd w:id="2194"/>
      <w:bookmarkEnd w:id="2195"/>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96"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97"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98" w:author="Huawei" w:date="2022-04-28T15:31:00Z">
              <w:r w:rsidR="00394471" w:rsidRPr="00740BCD" w:rsidDel="00CF2C11">
                <w:rPr>
                  <w:lang w:eastAsia="sv-SE"/>
                </w:rPr>
                <w:delText>I</w:delText>
              </w:r>
            </w:del>
            <w:ins w:id="2199"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200"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201" w:author="Huawei" w:date="2022-04-28T15:33:00Z"/>
                <w:lang w:eastAsia="sv-SE"/>
              </w:rPr>
            </w:pPr>
            <w:del w:id="2202"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203"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204" w:name="_Toc60777305"/>
      <w:bookmarkStart w:id="2205" w:name="_Toc100930216"/>
      <w:r w:rsidRPr="00740BCD">
        <w:t>–</w:t>
      </w:r>
      <w:r w:rsidRPr="00740BCD">
        <w:tab/>
      </w:r>
      <w:r w:rsidRPr="00740BCD">
        <w:rPr>
          <w:i/>
        </w:rPr>
        <w:t>PHR-Config</w:t>
      </w:r>
      <w:bookmarkEnd w:id="2204"/>
      <w:bookmarkEnd w:id="220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206" w:name="_Toc60777306"/>
      <w:bookmarkStart w:id="2207" w:name="_Toc100930217"/>
      <w:r w:rsidRPr="00740BCD">
        <w:t>–</w:t>
      </w:r>
      <w:r w:rsidRPr="00740BCD">
        <w:tab/>
      </w:r>
      <w:r w:rsidRPr="00740BCD">
        <w:rPr>
          <w:i/>
        </w:rPr>
        <w:t>PhysCellId</w:t>
      </w:r>
      <w:bookmarkEnd w:id="2206"/>
      <w:bookmarkEnd w:id="220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208" w:name="_Toc60777307"/>
      <w:bookmarkStart w:id="2209" w:name="_Toc100930218"/>
      <w:r w:rsidRPr="00740BCD">
        <w:t>–</w:t>
      </w:r>
      <w:r w:rsidRPr="00740BCD">
        <w:tab/>
      </w:r>
      <w:r w:rsidRPr="00740BCD">
        <w:rPr>
          <w:i/>
        </w:rPr>
        <w:t>PhysicalCellGroupConfig</w:t>
      </w:r>
      <w:bookmarkEnd w:id="2208"/>
      <w:bookmarkEnd w:id="220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210"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211"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212" w:author="Huawei" w:date="2022-04-28T12:52:00Z"/>
                <w:b/>
                <w:bCs/>
                <w:i/>
                <w:iCs/>
                <w:lang w:eastAsia="x-none"/>
              </w:rPr>
            </w:pPr>
            <w:del w:id="2213"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214" w:author="Huawei" w:date="2022-04-28T12:52:00Z"/>
                <w:bCs/>
                <w:szCs w:val="22"/>
                <w:lang w:eastAsia="en-GB"/>
              </w:rPr>
            </w:pPr>
            <w:del w:id="2215"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216"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217" w:author="Huawei" w:date="2022-04-28T12:52:00Z"/>
                <w:b/>
                <w:bCs/>
                <w:i/>
                <w:iCs/>
                <w:lang w:eastAsia="x-none"/>
              </w:rPr>
            </w:pPr>
            <w:del w:id="2218"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219" w:author="Huawei" w:date="2022-04-28T12:52:00Z"/>
                <w:szCs w:val="22"/>
                <w:lang w:eastAsia="en-GB"/>
              </w:rPr>
            </w:pPr>
            <w:del w:id="2220"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221" w:author="Huawei" w:date="2022-04-28T13:36:00Z">
              <w:r w:rsidRPr="00740BCD" w:rsidDel="00740EB1">
                <w:rPr>
                  <w:szCs w:val="22"/>
                  <w:lang w:eastAsia="sv-SE"/>
                </w:rPr>
                <w:delText>mutlicast</w:delText>
              </w:r>
            </w:del>
            <w:ins w:id="2222"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223" w:author="Huawei" w:date="2022-04-28T13:36:00Z">
              <w:r w:rsidR="00740EB1">
                <w:rPr>
                  <w:szCs w:val="22"/>
                  <w:lang w:eastAsia="sv-SE"/>
                </w:rPr>
                <w:t>multicast</w:t>
              </w:r>
            </w:ins>
            <w:del w:id="2224"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225"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226" w:author="Huawei" w:date="2022-04-28T12:53:00Z"/>
                <w:lang w:eastAsia="sv-SE"/>
              </w:rPr>
            </w:pPr>
            <w:del w:id="2227"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22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229" w:author="Huawei" w:date="2022-04-28T12:53:00Z"/>
                <w:b/>
                <w:bCs/>
                <w:i/>
                <w:szCs w:val="22"/>
                <w:lang w:eastAsia="en-GB"/>
              </w:rPr>
            </w:pPr>
            <w:del w:id="2230"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231" w:author="Huawei" w:date="2022-04-28T12:53:00Z"/>
                <w:bCs/>
                <w:szCs w:val="22"/>
                <w:lang w:eastAsia="en-GB"/>
              </w:rPr>
            </w:pPr>
            <w:del w:id="2232"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23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234" w:author="Huawei" w:date="2022-04-28T12:53:00Z"/>
                <w:b/>
                <w:bCs/>
                <w:i/>
                <w:szCs w:val="22"/>
                <w:lang w:eastAsia="en-GB"/>
              </w:rPr>
            </w:pPr>
            <w:del w:id="2235"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236" w:author="Huawei" w:date="2022-04-28T12:53:00Z"/>
                <w:szCs w:val="22"/>
                <w:lang w:eastAsia="en-GB"/>
              </w:rPr>
            </w:pPr>
            <w:del w:id="2237"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23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239" w:author="Huawei" w:date="2022-04-28T12:53:00Z"/>
                <w:b/>
                <w:bCs/>
                <w:i/>
                <w:szCs w:val="22"/>
                <w:lang w:eastAsia="en-GB"/>
              </w:rPr>
            </w:pPr>
            <w:del w:id="2240"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241" w:author="Huawei" w:date="2022-04-28T12:53:00Z"/>
                <w:b/>
                <w:bCs/>
                <w:i/>
                <w:szCs w:val="22"/>
                <w:lang w:eastAsia="en-GB"/>
              </w:rPr>
            </w:pPr>
            <w:del w:id="2242"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243" w:name="_Toc60777308"/>
      <w:bookmarkStart w:id="2244" w:name="_Toc100930219"/>
      <w:r w:rsidRPr="00740BCD">
        <w:t>–</w:t>
      </w:r>
      <w:r w:rsidRPr="00740BCD">
        <w:tab/>
      </w:r>
      <w:r w:rsidRPr="00740BCD">
        <w:rPr>
          <w:i/>
          <w:noProof/>
        </w:rPr>
        <w:t>PLMN-Identity</w:t>
      </w:r>
      <w:bookmarkEnd w:id="2243"/>
      <w:bookmarkEnd w:id="224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宋体"/>
        </w:rPr>
      </w:pPr>
      <w:bookmarkStart w:id="2245" w:name="_Toc60777309"/>
      <w:bookmarkStart w:id="2246" w:name="_Toc100930220"/>
      <w:r w:rsidRPr="00740BCD">
        <w:rPr>
          <w:rFonts w:eastAsia="宋体"/>
        </w:rPr>
        <w:t>–</w:t>
      </w:r>
      <w:r w:rsidRPr="00740BCD">
        <w:rPr>
          <w:rFonts w:eastAsia="宋体"/>
        </w:rPr>
        <w:tab/>
      </w:r>
      <w:r w:rsidRPr="00740BCD">
        <w:rPr>
          <w:rFonts w:eastAsia="宋体"/>
          <w:i/>
          <w:noProof/>
        </w:rPr>
        <w:t>PLMN-IdentityInfoList</w:t>
      </w:r>
      <w:bookmarkEnd w:id="2245"/>
      <w:bookmarkEnd w:id="2246"/>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47" w:name="_Toc60777310"/>
      <w:bookmarkStart w:id="2248" w:name="_Toc100930221"/>
      <w:r w:rsidRPr="00740BCD">
        <w:t>–</w:t>
      </w:r>
      <w:r w:rsidRPr="00740BCD">
        <w:tab/>
      </w:r>
      <w:r w:rsidRPr="00740BCD">
        <w:rPr>
          <w:i/>
        </w:rPr>
        <w:t>PLMN-IdentityList2</w:t>
      </w:r>
      <w:bookmarkEnd w:id="2247"/>
      <w:bookmarkEnd w:id="224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49" w:name="_Toc100930222"/>
      <w:r w:rsidRPr="00740BCD">
        <w:t>–</w:t>
      </w:r>
      <w:r w:rsidRPr="00740BCD">
        <w:tab/>
      </w:r>
      <w:r w:rsidRPr="00740BCD">
        <w:rPr>
          <w:i/>
        </w:rPr>
        <w:t>PosMeasGapPreConfig</w:t>
      </w:r>
      <w:bookmarkEnd w:id="224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50" w:name="_Toc60777311"/>
      <w:bookmarkStart w:id="2251" w:name="_Toc100930223"/>
      <w:r w:rsidRPr="00740BCD">
        <w:t>–</w:t>
      </w:r>
      <w:r w:rsidRPr="00740BCD">
        <w:tab/>
      </w:r>
      <w:r w:rsidRPr="00740BCD">
        <w:rPr>
          <w:i/>
        </w:rPr>
        <w:t>PRB-Id</w:t>
      </w:r>
      <w:bookmarkEnd w:id="2250"/>
      <w:bookmarkEnd w:id="225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52" w:name="_Toc60777312"/>
      <w:bookmarkStart w:id="2253" w:name="_Toc100930224"/>
      <w:r w:rsidRPr="00740BCD">
        <w:t>–</w:t>
      </w:r>
      <w:r w:rsidRPr="00740BCD">
        <w:tab/>
      </w:r>
      <w:r w:rsidRPr="00740BCD">
        <w:rPr>
          <w:i/>
        </w:rPr>
        <w:t>PTRS-DownlinkConfig</w:t>
      </w:r>
      <w:bookmarkEnd w:id="2252"/>
      <w:bookmarkEnd w:id="225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254" w:name="_Toc60777313"/>
      <w:bookmarkStart w:id="2255" w:name="_Toc100930225"/>
      <w:r w:rsidRPr="00740BCD">
        <w:t>–</w:t>
      </w:r>
      <w:r w:rsidRPr="00740BCD">
        <w:tab/>
      </w:r>
      <w:r w:rsidRPr="00740BCD">
        <w:rPr>
          <w:i/>
        </w:rPr>
        <w:t>PTRS-UplinkConfig</w:t>
      </w:r>
      <w:bookmarkEnd w:id="2254"/>
      <w:bookmarkEnd w:id="225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56" w:name="_Toc60777314"/>
      <w:bookmarkStart w:id="2257" w:name="_Toc100930226"/>
      <w:bookmarkStart w:id="2258" w:name="_Hlk54216005"/>
      <w:r w:rsidRPr="00740BCD">
        <w:t>–</w:t>
      </w:r>
      <w:r w:rsidRPr="00740BCD">
        <w:tab/>
      </w:r>
      <w:r w:rsidRPr="00740BCD">
        <w:rPr>
          <w:i/>
        </w:rPr>
        <w:t>PUCCH-Config</w:t>
      </w:r>
      <w:bookmarkEnd w:id="2256"/>
      <w:bookmarkEnd w:id="225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259"/>
            <w:commentRangeStart w:id="2260"/>
            <w:commentRangeStart w:id="2261"/>
            <w:del w:id="2262" w:author="Huawei" w:date="2022-04-28T15:39:00Z">
              <w:r w:rsidRPr="00740BCD" w:rsidDel="00CF2C11">
                <w:rPr>
                  <w:szCs w:val="22"/>
                  <w:lang w:eastAsia="sv-SE"/>
                </w:rPr>
                <w:delText>1</w:delText>
              </w:r>
            </w:del>
            <w:ins w:id="2263" w:author="Huawei" w:date="2022-04-28T15:39:00Z">
              <w:r w:rsidR="00CF2C11">
                <w:rPr>
                  <w:szCs w:val="22"/>
                  <w:lang w:eastAsia="sv-SE"/>
                </w:rPr>
                <w:t>4</w:t>
              </w:r>
            </w:ins>
            <w:commentRangeEnd w:id="2259"/>
            <w:r w:rsidR="004F65C6">
              <w:rPr>
                <w:rStyle w:val="CommentReference"/>
                <w:rFonts w:ascii="Times New Roman" w:hAnsi="Times New Roman"/>
              </w:rPr>
              <w:commentReference w:id="2259"/>
            </w:r>
            <w:commentRangeEnd w:id="2260"/>
            <w:r w:rsidR="00670A6A">
              <w:rPr>
                <w:rStyle w:val="CommentReference"/>
                <w:rFonts w:ascii="Times New Roman" w:hAnsi="Times New Roman"/>
              </w:rPr>
              <w:commentReference w:id="2260"/>
            </w:r>
            <w:commentRangeEnd w:id="2261"/>
            <w:r w:rsidR="003D02B6">
              <w:rPr>
                <w:rStyle w:val="CommentReference"/>
                <w:rFonts w:ascii="Times New Roman" w:hAnsi="Times New Roman"/>
              </w:rPr>
              <w:commentReference w:id="2261"/>
            </w:r>
            <w:r w:rsidRPr="00740BCD">
              <w:rPr>
                <w:szCs w:val="22"/>
                <w:lang w:eastAsia="sv-SE"/>
              </w:rPr>
              <w:t>_</w:t>
            </w:r>
            <w:ins w:id="2264" w:author="Huawei (RAN2#118)" w:date="2022-05-25T14:47:00Z">
              <w:r w:rsidR="003D02B6">
                <w:rPr>
                  <w:szCs w:val="22"/>
                  <w:lang w:eastAsia="sv-SE"/>
                </w:rPr>
                <w:t>1</w:t>
              </w:r>
            </w:ins>
            <w:del w:id="2265"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66" w:name="_Toc60777315"/>
      <w:bookmarkStart w:id="2267" w:name="_Toc100930227"/>
      <w:bookmarkEnd w:id="2258"/>
      <w:r w:rsidRPr="00740BCD">
        <w:t>–</w:t>
      </w:r>
      <w:r w:rsidRPr="00740BCD">
        <w:tab/>
      </w:r>
      <w:r w:rsidRPr="00740BCD">
        <w:rPr>
          <w:i/>
        </w:rPr>
        <w:t>PUCCH-ConfigCommon</w:t>
      </w:r>
      <w:bookmarkEnd w:id="2266"/>
      <w:bookmarkEnd w:id="226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68" w:name="_Toc60777316"/>
      <w:bookmarkStart w:id="2269" w:name="_Toc100930228"/>
      <w:r w:rsidRPr="00740BCD">
        <w:t>–</w:t>
      </w:r>
      <w:r w:rsidRPr="00740BCD">
        <w:tab/>
      </w:r>
      <w:r w:rsidRPr="00740BCD">
        <w:rPr>
          <w:i/>
          <w:iCs/>
          <w:lang w:eastAsia="x-none"/>
        </w:rPr>
        <w:t>PUCCH-ConfigurationList</w:t>
      </w:r>
      <w:bookmarkEnd w:id="2268"/>
      <w:bookmarkEnd w:id="226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70" w:name="_Toc60777317"/>
      <w:bookmarkStart w:id="2271" w:name="_Toc100930229"/>
      <w:r w:rsidRPr="00740BCD">
        <w:t>–</w:t>
      </w:r>
      <w:r w:rsidRPr="00740BCD">
        <w:tab/>
      </w:r>
      <w:r w:rsidRPr="00740BCD">
        <w:rPr>
          <w:i/>
        </w:rPr>
        <w:t>PUCCH-PathlossReferenceRS-Id</w:t>
      </w:r>
      <w:bookmarkEnd w:id="2270"/>
      <w:bookmarkEnd w:id="227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72" w:name="_Toc60777318"/>
      <w:bookmarkStart w:id="2273" w:name="_Toc100930230"/>
      <w:r w:rsidRPr="00740BCD">
        <w:t>–</w:t>
      </w:r>
      <w:r w:rsidRPr="00740BCD">
        <w:tab/>
      </w:r>
      <w:r w:rsidRPr="00740BCD">
        <w:rPr>
          <w:i/>
        </w:rPr>
        <w:t>PUCCH-PowerControl</w:t>
      </w:r>
      <w:bookmarkEnd w:id="2272"/>
      <w:bookmarkEnd w:id="227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74" w:name="_Toc60777319"/>
      <w:bookmarkStart w:id="2275" w:name="_Toc100930231"/>
      <w:r w:rsidRPr="00740BCD">
        <w:t>–</w:t>
      </w:r>
      <w:r w:rsidRPr="00740BCD">
        <w:tab/>
      </w:r>
      <w:r w:rsidRPr="00740BCD">
        <w:rPr>
          <w:i/>
        </w:rPr>
        <w:t>PUCCH-SpatialRelationInfo</w:t>
      </w:r>
      <w:bookmarkEnd w:id="2274"/>
      <w:bookmarkEnd w:id="227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76" w:name="_Toc60777320"/>
      <w:bookmarkStart w:id="2277" w:name="_Toc100930232"/>
      <w:r w:rsidRPr="00740BCD">
        <w:t>–</w:t>
      </w:r>
      <w:r w:rsidRPr="00740BCD">
        <w:tab/>
      </w:r>
      <w:r w:rsidRPr="00740BCD">
        <w:rPr>
          <w:i/>
        </w:rPr>
        <w:t>PUCCH-SpatialRelationInfo-Id</w:t>
      </w:r>
      <w:bookmarkEnd w:id="2276"/>
      <w:bookmarkEnd w:id="227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78" w:name="_Toc60777321"/>
      <w:bookmarkStart w:id="2279" w:name="_Toc100930233"/>
      <w:r w:rsidRPr="00740BCD">
        <w:t>–</w:t>
      </w:r>
      <w:r w:rsidRPr="00740BCD">
        <w:tab/>
      </w:r>
      <w:r w:rsidRPr="00740BCD">
        <w:rPr>
          <w:i/>
        </w:rPr>
        <w:t>PUCCH-TPC-CommandConfig</w:t>
      </w:r>
      <w:bookmarkEnd w:id="2278"/>
      <w:bookmarkEnd w:id="227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80" w:name="_Toc60777322"/>
      <w:bookmarkStart w:id="2281" w:name="_Toc100930234"/>
      <w:r w:rsidRPr="00740BCD">
        <w:t>–</w:t>
      </w:r>
      <w:r w:rsidRPr="00740BCD">
        <w:tab/>
      </w:r>
      <w:r w:rsidRPr="00740BCD">
        <w:rPr>
          <w:i/>
        </w:rPr>
        <w:t>PUSCH-Config</w:t>
      </w:r>
      <w:bookmarkEnd w:id="2280"/>
      <w:bookmarkEnd w:id="228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82" w:name="_Toc60777323"/>
      <w:bookmarkStart w:id="2283" w:name="_Toc100930235"/>
      <w:r w:rsidRPr="00740BCD">
        <w:t>–</w:t>
      </w:r>
      <w:r w:rsidRPr="00740BCD">
        <w:tab/>
      </w:r>
      <w:r w:rsidRPr="00740BCD">
        <w:rPr>
          <w:i/>
        </w:rPr>
        <w:t>PUSCH-ConfigCommon</w:t>
      </w:r>
      <w:bookmarkEnd w:id="2282"/>
      <w:bookmarkEnd w:id="228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84" w:name="_Toc60777324"/>
      <w:bookmarkStart w:id="2285" w:name="_Toc100930236"/>
      <w:r w:rsidRPr="00740BCD">
        <w:t>–</w:t>
      </w:r>
      <w:r w:rsidRPr="00740BCD">
        <w:tab/>
      </w:r>
      <w:r w:rsidRPr="00740BCD">
        <w:rPr>
          <w:i/>
        </w:rPr>
        <w:t>PUSCH-PowerControl</w:t>
      </w:r>
      <w:bookmarkEnd w:id="2284"/>
      <w:bookmarkEnd w:id="228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86" w:name="_Toc60777325"/>
      <w:bookmarkStart w:id="2287" w:name="_Toc100930237"/>
      <w:r w:rsidRPr="00740BCD">
        <w:t>–</w:t>
      </w:r>
      <w:r w:rsidRPr="00740BCD">
        <w:tab/>
      </w:r>
      <w:r w:rsidRPr="00740BCD">
        <w:rPr>
          <w:i/>
        </w:rPr>
        <w:t>PUSCH-ServingCellConfig</w:t>
      </w:r>
      <w:bookmarkEnd w:id="2286"/>
      <w:bookmarkEnd w:id="228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88" w:name="_Toc60777326"/>
      <w:bookmarkStart w:id="2289" w:name="_Toc100930238"/>
      <w:r w:rsidRPr="00740BCD">
        <w:t>–</w:t>
      </w:r>
      <w:r w:rsidRPr="00740BCD">
        <w:tab/>
      </w:r>
      <w:r w:rsidRPr="00740BCD">
        <w:rPr>
          <w:i/>
        </w:rPr>
        <w:t>PUSCH-TimeDomainResourceAllocationList</w:t>
      </w:r>
      <w:bookmarkEnd w:id="2288"/>
      <w:bookmarkEnd w:id="228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90" w:name="_Toc60777327"/>
      <w:bookmarkStart w:id="2291" w:name="_Toc100930239"/>
      <w:r w:rsidRPr="00740BCD">
        <w:t>–</w:t>
      </w:r>
      <w:r w:rsidRPr="00740BCD">
        <w:tab/>
      </w:r>
      <w:r w:rsidRPr="00740BCD">
        <w:rPr>
          <w:i/>
        </w:rPr>
        <w:t>PUSCH-TPC-CommandConfig</w:t>
      </w:r>
      <w:bookmarkEnd w:id="2290"/>
      <w:bookmarkEnd w:id="229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292" w:name="_Toc60777328"/>
      <w:bookmarkStart w:id="2293" w:name="_Toc100930240"/>
      <w:r w:rsidRPr="00740BCD">
        <w:rPr>
          <w:rFonts w:eastAsia="MS Mincho"/>
          <w:i/>
          <w:iCs/>
        </w:rPr>
        <w:t>–</w:t>
      </w:r>
      <w:r w:rsidRPr="00740BCD">
        <w:rPr>
          <w:rFonts w:eastAsia="MS Mincho"/>
          <w:i/>
          <w:iCs/>
        </w:rPr>
        <w:tab/>
        <w:t>Q-OffsetRange</w:t>
      </w:r>
      <w:bookmarkEnd w:id="2292"/>
      <w:bookmarkEnd w:id="229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宋体"/>
        </w:rPr>
      </w:pPr>
      <w:bookmarkStart w:id="2294" w:name="_Toc60777329"/>
      <w:bookmarkStart w:id="2295" w:name="_Toc100930241"/>
      <w:r w:rsidRPr="00740BCD">
        <w:rPr>
          <w:rFonts w:eastAsia="宋体"/>
        </w:rPr>
        <w:t>–</w:t>
      </w:r>
      <w:r w:rsidRPr="00740BCD">
        <w:rPr>
          <w:rFonts w:eastAsia="宋体"/>
        </w:rPr>
        <w:tab/>
      </w:r>
      <w:r w:rsidRPr="00740BCD">
        <w:rPr>
          <w:rFonts w:eastAsia="宋体"/>
          <w:i/>
        </w:rPr>
        <w:t>Q-QualMin</w:t>
      </w:r>
      <w:bookmarkEnd w:id="2294"/>
      <w:bookmarkEnd w:id="2295"/>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宋体"/>
        </w:rPr>
      </w:pPr>
      <w:bookmarkStart w:id="2296" w:name="_Toc60777330"/>
      <w:bookmarkStart w:id="2297" w:name="_Toc100930242"/>
      <w:r w:rsidRPr="00740BCD">
        <w:rPr>
          <w:rFonts w:eastAsia="宋体"/>
        </w:rPr>
        <w:t>–</w:t>
      </w:r>
      <w:r w:rsidRPr="00740BCD">
        <w:rPr>
          <w:rFonts w:eastAsia="宋体"/>
        </w:rPr>
        <w:tab/>
      </w:r>
      <w:r w:rsidRPr="00740BCD">
        <w:rPr>
          <w:rFonts w:eastAsia="宋体"/>
          <w:i/>
        </w:rPr>
        <w:t>Q-RxLevMin</w:t>
      </w:r>
      <w:bookmarkEnd w:id="2296"/>
      <w:bookmarkEnd w:id="2297"/>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98" w:name="_Toc60777331"/>
      <w:bookmarkStart w:id="2299" w:name="_Toc100930243"/>
      <w:r w:rsidRPr="00740BCD">
        <w:rPr>
          <w:rFonts w:eastAsia="MS Mincho"/>
        </w:rPr>
        <w:t>–</w:t>
      </w:r>
      <w:r w:rsidRPr="00740BCD">
        <w:rPr>
          <w:rFonts w:eastAsia="MS Mincho"/>
        </w:rPr>
        <w:tab/>
      </w:r>
      <w:r w:rsidRPr="00740BCD">
        <w:rPr>
          <w:rFonts w:eastAsia="MS Mincho"/>
          <w:i/>
        </w:rPr>
        <w:t>QuantityConfig</w:t>
      </w:r>
      <w:bookmarkEnd w:id="2298"/>
      <w:bookmarkEnd w:id="229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300" w:name="_Toc60777332"/>
      <w:bookmarkStart w:id="2301" w:name="_Toc100930244"/>
      <w:r w:rsidRPr="00740BCD">
        <w:lastRenderedPageBreak/>
        <w:t>–</w:t>
      </w:r>
      <w:r w:rsidRPr="00740BCD">
        <w:tab/>
      </w:r>
      <w:r w:rsidRPr="00740BCD">
        <w:rPr>
          <w:i/>
          <w:noProof/>
        </w:rPr>
        <w:t>RACH-ConfigCommon</w:t>
      </w:r>
      <w:bookmarkEnd w:id="2300"/>
      <w:bookmarkEnd w:id="230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302" w:name="_Toc60777333"/>
      <w:bookmarkStart w:id="2303" w:name="_Toc100930245"/>
      <w:r w:rsidRPr="00740BCD">
        <w:t>–</w:t>
      </w:r>
      <w:r w:rsidRPr="00740BCD">
        <w:tab/>
      </w:r>
      <w:r w:rsidRPr="00740BCD">
        <w:rPr>
          <w:i/>
          <w:noProof/>
        </w:rPr>
        <w:t>RACH-ConfigCommonTwoStepRA</w:t>
      </w:r>
      <w:bookmarkEnd w:id="2302"/>
      <w:bookmarkEnd w:id="230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304" w:name="_Toc60777334"/>
      <w:bookmarkStart w:id="2305" w:name="_Toc100930246"/>
      <w:r w:rsidRPr="00740BCD">
        <w:t>–</w:t>
      </w:r>
      <w:r w:rsidRPr="00740BCD">
        <w:tab/>
      </w:r>
      <w:r w:rsidRPr="00740BCD">
        <w:rPr>
          <w:i/>
          <w:noProof/>
        </w:rPr>
        <w:t>RACH-ConfigDedicated</w:t>
      </w:r>
      <w:bookmarkEnd w:id="2304"/>
      <w:bookmarkEnd w:id="230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306" w:name="_Toc60777335"/>
      <w:bookmarkStart w:id="2307" w:name="_Toc100930247"/>
      <w:r w:rsidRPr="00740BCD">
        <w:t>–</w:t>
      </w:r>
      <w:r w:rsidRPr="00740BCD">
        <w:tab/>
      </w:r>
      <w:r w:rsidRPr="00740BCD">
        <w:rPr>
          <w:i/>
          <w:noProof/>
        </w:rPr>
        <w:t>RACH-ConfigGeneric</w:t>
      </w:r>
      <w:bookmarkEnd w:id="2306"/>
      <w:bookmarkEnd w:id="230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308" w:name="_Toc60777336"/>
      <w:bookmarkStart w:id="2309" w:name="_Toc100930248"/>
      <w:r w:rsidRPr="00740BCD">
        <w:t>–</w:t>
      </w:r>
      <w:r w:rsidRPr="00740BCD">
        <w:tab/>
      </w:r>
      <w:r w:rsidRPr="00740BCD">
        <w:rPr>
          <w:i/>
          <w:noProof/>
        </w:rPr>
        <w:t>RACH-ConfigGenericTwoStepRA</w:t>
      </w:r>
      <w:bookmarkEnd w:id="2308"/>
      <w:bookmarkEnd w:id="230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310" w:name="_Toc60777337"/>
      <w:bookmarkStart w:id="2311" w:name="_Toc100930249"/>
      <w:r w:rsidRPr="00740BCD">
        <w:t>–</w:t>
      </w:r>
      <w:r w:rsidRPr="00740BCD">
        <w:tab/>
      </w:r>
      <w:r w:rsidRPr="00740BCD">
        <w:rPr>
          <w:i/>
        </w:rPr>
        <w:t>RA-Prioritization</w:t>
      </w:r>
      <w:bookmarkEnd w:id="2310"/>
      <w:bookmarkEnd w:id="231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312" w:name="_Toc100930250"/>
      <w:r w:rsidRPr="00740BCD">
        <w:t>–</w:t>
      </w:r>
      <w:r w:rsidRPr="00740BCD">
        <w:tab/>
      </w:r>
      <w:r w:rsidRPr="00740BCD">
        <w:rPr>
          <w:i/>
        </w:rPr>
        <w:t>RA-PrioritizationForSlicing</w:t>
      </w:r>
      <w:bookmarkEnd w:id="231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313" w:name="_Toc60777338"/>
      <w:bookmarkStart w:id="2314" w:name="_Toc100930251"/>
      <w:r w:rsidRPr="00740BCD">
        <w:t>–</w:t>
      </w:r>
      <w:r w:rsidRPr="00740BCD">
        <w:tab/>
      </w:r>
      <w:r w:rsidRPr="00740BCD">
        <w:rPr>
          <w:i/>
        </w:rPr>
        <w:t>RadioBearerConfig</w:t>
      </w:r>
      <w:bookmarkEnd w:id="2313"/>
      <w:bookmarkEnd w:id="231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315" w:author="Huawei" w:date="2022-04-28T15:41:00Z">
        <w:r w:rsidR="00CF2C11" w:rsidRPr="00CF2C11">
          <w:t>mbs-SessionId</w:t>
        </w:r>
      </w:ins>
      <w:del w:id="2316"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317" w:author="Huawei" w:date="2022-04-28T13:32:00Z">
        <w:r w:rsidR="00BC66F4">
          <w:rPr>
            <w:color w:val="808080"/>
          </w:rPr>
          <w:t>eed</w:t>
        </w:r>
      </w:ins>
      <w:del w:id="2318"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319" w:author="Huawei" w:date="2022-04-28T13:32:00Z">
        <w:r w:rsidR="00BC66F4">
          <w:rPr>
            <w:color w:val="808080"/>
          </w:rPr>
          <w:t>eed</w:t>
        </w:r>
      </w:ins>
      <w:del w:id="2320"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lastRenderedPageBreak/>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321" w:author="Huawei" w:date="2022-04-28T14:09:00Z"/>
                <w:rFonts w:eastAsia="宋体"/>
                <w:b/>
                <w:i/>
                <w:szCs w:val="22"/>
                <w:lang w:eastAsia="sv-SE"/>
              </w:rPr>
            </w:pPr>
            <w:ins w:id="2322"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323" w:author="Huawei" w:date="2022-04-28T15:41:00Z"/>
                <w:rFonts w:eastAsia="宋体"/>
                <w:b/>
                <w:i/>
                <w:szCs w:val="22"/>
                <w:lang w:eastAsia="sv-SE"/>
              </w:rPr>
            </w:pPr>
            <w:del w:id="2324"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325"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326" w:name="_Toc60777339"/>
      <w:bookmarkStart w:id="2327" w:name="_Toc100930252"/>
      <w:r w:rsidRPr="00740BCD">
        <w:t>–</w:t>
      </w:r>
      <w:r w:rsidRPr="00740BCD">
        <w:tab/>
      </w:r>
      <w:r w:rsidRPr="00740BCD">
        <w:rPr>
          <w:i/>
        </w:rPr>
        <w:t>RadioLinkMonitoringConfig</w:t>
      </w:r>
      <w:bookmarkEnd w:id="2326"/>
      <w:bookmarkEnd w:id="2327"/>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328" w:name="_Toc60777340"/>
      <w:bookmarkStart w:id="2329" w:name="_Toc100930253"/>
      <w:r w:rsidRPr="00740BCD">
        <w:t>–</w:t>
      </w:r>
      <w:r w:rsidRPr="00740BCD">
        <w:tab/>
      </w:r>
      <w:r w:rsidRPr="00740BCD">
        <w:rPr>
          <w:i/>
        </w:rPr>
        <w:t>RadioLinkMonitoringRS-Id</w:t>
      </w:r>
      <w:bookmarkEnd w:id="2328"/>
      <w:bookmarkEnd w:id="2329"/>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宋体"/>
        </w:rPr>
      </w:pPr>
      <w:bookmarkStart w:id="2330" w:name="_Toc60777341"/>
      <w:bookmarkStart w:id="2331" w:name="_Toc100930254"/>
      <w:r w:rsidRPr="00740BCD">
        <w:rPr>
          <w:rFonts w:eastAsia="宋体"/>
        </w:rPr>
        <w:t>–</w:t>
      </w:r>
      <w:r w:rsidRPr="00740BCD">
        <w:rPr>
          <w:rFonts w:eastAsia="宋体"/>
        </w:rPr>
        <w:tab/>
      </w:r>
      <w:r w:rsidRPr="00740BCD">
        <w:rPr>
          <w:rFonts w:eastAsia="宋体"/>
          <w:i/>
          <w:noProof/>
        </w:rPr>
        <w:t>RAN-AreaCode</w:t>
      </w:r>
      <w:bookmarkEnd w:id="2330"/>
      <w:bookmarkEnd w:id="2331"/>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332" w:name="_Toc60777342"/>
      <w:bookmarkStart w:id="2333" w:name="_Toc100930255"/>
      <w:r w:rsidRPr="00740BCD">
        <w:t>–</w:t>
      </w:r>
      <w:r w:rsidRPr="00740BCD">
        <w:tab/>
      </w:r>
      <w:r w:rsidRPr="00740BCD">
        <w:rPr>
          <w:i/>
        </w:rPr>
        <w:t>RateMatchPattern</w:t>
      </w:r>
      <w:bookmarkEnd w:id="2332"/>
      <w:bookmarkEnd w:id="2333"/>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334"/>
            <w:r w:rsidRPr="00740BCD">
              <w:rPr>
                <w:i/>
                <w:szCs w:val="22"/>
                <w:lang w:eastAsia="sv-SE"/>
              </w:rPr>
              <w:t xml:space="preserve">RateMatchPattern </w:t>
            </w:r>
            <w:r w:rsidRPr="00740BCD">
              <w:rPr>
                <w:szCs w:val="22"/>
                <w:lang w:eastAsia="sv-SE"/>
              </w:rPr>
              <w:t>field descriptions</w:t>
            </w:r>
            <w:commentRangeEnd w:id="2334"/>
            <w:r w:rsidR="00DE404E">
              <w:rPr>
                <w:rStyle w:val="CommentReference"/>
                <w:rFonts w:ascii="Times New Roman" w:hAnsi="Times New Roman"/>
                <w:b w:val="0"/>
              </w:rPr>
              <w:commentReference w:id="2334"/>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335"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336"/>
              <w:commentRangeStart w:id="2337"/>
              <w:r w:rsidR="00DE404E">
                <w:rPr>
                  <w:szCs w:val="22"/>
                  <w:lang w:eastAsia="sv-SE"/>
                </w:rPr>
                <w:t>CFR</w:t>
              </w:r>
            </w:ins>
            <w:commentRangeEnd w:id="2336"/>
            <w:r w:rsidR="0058429A">
              <w:rPr>
                <w:rStyle w:val="CommentReference"/>
                <w:rFonts w:ascii="Times New Roman" w:hAnsi="Times New Roman"/>
              </w:rPr>
              <w:commentReference w:id="2336"/>
            </w:r>
            <w:commentRangeEnd w:id="2337"/>
            <w:r w:rsidR="003D02B6">
              <w:rPr>
                <w:rStyle w:val="CommentReference"/>
                <w:rFonts w:ascii="Times New Roman" w:hAnsi="Times New Roman"/>
              </w:rPr>
              <w:commentReference w:id="2337"/>
            </w:r>
            <w:ins w:id="2338" w:author="Huawei (RAN2#118)" w:date="2022-05-25T14:48:00Z">
              <w:r w:rsidR="003D02B6">
                <w:rPr>
                  <w:szCs w:val="22"/>
                  <w:lang w:eastAsia="sv-SE"/>
                </w:rPr>
                <w:t>,</w:t>
              </w:r>
            </w:ins>
            <w:ins w:id="2339"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340"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341"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342"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343" w:name="_Toc60777343"/>
      <w:bookmarkStart w:id="2344" w:name="_Toc100930256"/>
      <w:r w:rsidRPr="00740BCD">
        <w:lastRenderedPageBreak/>
        <w:t>–</w:t>
      </w:r>
      <w:r w:rsidRPr="00740BCD">
        <w:tab/>
      </w:r>
      <w:r w:rsidRPr="00740BCD">
        <w:rPr>
          <w:i/>
        </w:rPr>
        <w:t>RateMatchPatternId</w:t>
      </w:r>
      <w:bookmarkEnd w:id="2343"/>
      <w:bookmarkEnd w:id="2344"/>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345" w:name="_Toc60777344"/>
      <w:bookmarkStart w:id="2346" w:name="_Toc100930257"/>
      <w:r w:rsidRPr="00740BCD">
        <w:t>–</w:t>
      </w:r>
      <w:r w:rsidRPr="00740BCD">
        <w:tab/>
      </w:r>
      <w:r w:rsidRPr="00740BCD">
        <w:rPr>
          <w:i/>
        </w:rPr>
        <w:t>RateMatchPatternLTE-CRS</w:t>
      </w:r>
      <w:bookmarkEnd w:id="2345"/>
      <w:bookmarkEnd w:id="2346"/>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347" w:name="_Toc60777345"/>
      <w:bookmarkStart w:id="2348" w:name="_Toc100930258"/>
      <w:r w:rsidRPr="00740BCD">
        <w:t>–</w:t>
      </w:r>
      <w:r w:rsidRPr="00740BCD">
        <w:tab/>
      </w:r>
      <w:r w:rsidRPr="00740BCD">
        <w:rPr>
          <w:i/>
        </w:rPr>
        <w:t>ReferenceTimeInfo</w:t>
      </w:r>
      <w:bookmarkEnd w:id="2347"/>
      <w:bookmarkEnd w:id="234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349" w:name="_Toc60777346"/>
      <w:bookmarkStart w:id="2350" w:name="_Toc100930259"/>
      <w:r w:rsidRPr="00740BCD">
        <w:t>–</w:t>
      </w:r>
      <w:r w:rsidRPr="00740BCD">
        <w:tab/>
      </w:r>
      <w:r w:rsidRPr="00740BCD">
        <w:rPr>
          <w:i/>
        </w:rPr>
        <w:t>RejectWaitTime</w:t>
      </w:r>
      <w:bookmarkEnd w:id="2349"/>
      <w:bookmarkEnd w:id="235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351" w:name="_Toc60777347"/>
      <w:bookmarkStart w:id="2352" w:name="_Toc100930260"/>
      <w:r w:rsidRPr="00740BCD">
        <w:lastRenderedPageBreak/>
        <w:t>–</w:t>
      </w:r>
      <w:r w:rsidRPr="00740BCD">
        <w:tab/>
      </w:r>
      <w:r w:rsidRPr="00740BCD">
        <w:rPr>
          <w:i/>
        </w:rPr>
        <w:t>RepetitionSchemeConfig</w:t>
      </w:r>
      <w:bookmarkEnd w:id="2351"/>
      <w:bookmarkEnd w:id="235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353" w:name="_Toc60777348"/>
      <w:bookmarkStart w:id="2354" w:name="_Toc100930261"/>
      <w:r w:rsidRPr="00740BCD">
        <w:rPr>
          <w:rFonts w:eastAsia="MS Mincho"/>
        </w:rPr>
        <w:t>–</w:t>
      </w:r>
      <w:r w:rsidRPr="00740BCD">
        <w:rPr>
          <w:rFonts w:eastAsia="MS Mincho"/>
        </w:rPr>
        <w:tab/>
      </w:r>
      <w:r w:rsidRPr="00740BCD">
        <w:rPr>
          <w:rFonts w:eastAsia="MS Mincho"/>
          <w:i/>
        </w:rPr>
        <w:t>ReportConfigId</w:t>
      </w:r>
      <w:bookmarkEnd w:id="2353"/>
      <w:bookmarkEnd w:id="235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355" w:name="_Toc60777349"/>
      <w:bookmarkStart w:id="2356" w:name="_Toc100930262"/>
      <w:r w:rsidRPr="00740BCD">
        <w:rPr>
          <w:rFonts w:eastAsia="MS Mincho"/>
          <w:i/>
          <w:iCs/>
        </w:rPr>
        <w:t>–</w:t>
      </w:r>
      <w:r w:rsidRPr="00740BCD">
        <w:rPr>
          <w:rFonts w:eastAsia="MS Mincho"/>
          <w:i/>
          <w:iCs/>
        </w:rPr>
        <w:tab/>
        <w:t>ReportConfigInterRAT</w:t>
      </w:r>
      <w:bookmarkEnd w:id="2355"/>
      <w:bookmarkEnd w:id="235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357" w:name="_Toc60777350"/>
      <w:bookmarkStart w:id="2358" w:name="_Toc100930263"/>
      <w:r w:rsidRPr="00740BCD">
        <w:rPr>
          <w:rFonts w:eastAsia="MS Mincho"/>
        </w:rPr>
        <w:t>–</w:t>
      </w:r>
      <w:r w:rsidRPr="00740BCD">
        <w:rPr>
          <w:rFonts w:eastAsia="MS Mincho"/>
        </w:rPr>
        <w:tab/>
      </w:r>
      <w:r w:rsidRPr="00740BCD">
        <w:rPr>
          <w:rFonts w:eastAsia="MS Mincho"/>
          <w:i/>
        </w:rPr>
        <w:t>ReportConfigNR</w:t>
      </w:r>
      <w:bookmarkEnd w:id="2357"/>
      <w:bookmarkEnd w:id="235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59"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59"/>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360" w:name="_Toc60777351"/>
      <w:bookmarkStart w:id="2361" w:name="_Toc100930264"/>
      <w:r w:rsidRPr="00740BCD">
        <w:rPr>
          <w:rFonts w:eastAsia="MS Mincho"/>
        </w:rPr>
        <w:t>–</w:t>
      </w:r>
      <w:r w:rsidRPr="00740BCD">
        <w:rPr>
          <w:rFonts w:eastAsia="MS Mincho"/>
        </w:rPr>
        <w:tab/>
      </w:r>
      <w:r w:rsidRPr="00740BCD">
        <w:rPr>
          <w:rFonts w:eastAsia="MS Mincho"/>
          <w:i/>
          <w:iCs/>
        </w:rPr>
        <w:t>ReportConfigNR-SL</w:t>
      </w:r>
      <w:bookmarkEnd w:id="2360"/>
      <w:bookmarkEnd w:id="236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362" w:name="_Toc60777352"/>
      <w:bookmarkStart w:id="2363" w:name="_Toc100930265"/>
      <w:r w:rsidRPr="00740BCD">
        <w:rPr>
          <w:rFonts w:eastAsia="MS Mincho"/>
        </w:rPr>
        <w:t>–</w:t>
      </w:r>
      <w:r w:rsidRPr="00740BCD">
        <w:rPr>
          <w:rFonts w:eastAsia="MS Mincho"/>
        </w:rPr>
        <w:tab/>
      </w:r>
      <w:r w:rsidRPr="00740BCD">
        <w:rPr>
          <w:rFonts w:eastAsia="MS Mincho"/>
          <w:i/>
        </w:rPr>
        <w:t>ReportConfigToAddModList</w:t>
      </w:r>
      <w:bookmarkEnd w:id="2362"/>
      <w:bookmarkEnd w:id="236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64" w:name="_Toc60777353"/>
      <w:bookmarkStart w:id="2365" w:name="_Toc100930266"/>
      <w:r w:rsidRPr="00740BCD">
        <w:rPr>
          <w:rFonts w:eastAsia="MS Mincho"/>
        </w:rPr>
        <w:t>–</w:t>
      </w:r>
      <w:r w:rsidRPr="00740BCD">
        <w:rPr>
          <w:rFonts w:eastAsia="MS Mincho"/>
        </w:rPr>
        <w:tab/>
      </w:r>
      <w:r w:rsidRPr="00740BCD">
        <w:rPr>
          <w:rFonts w:eastAsia="MS Mincho"/>
          <w:i/>
        </w:rPr>
        <w:t>ReportInterval</w:t>
      </w:r>
      <w:bookmarkEnd w:id="2364"/>
      <w:bookmarkEnd w:id="236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宋体"/>
        </w:rPr>
      </w:pPr>
      <w:bookmarkStart w:id="2366" w:name="_Toc60777354"/>
      <w:bookmarkStart w:id="2367" w:name="_Toc100930267"/>
      <w:r w:rsidRPr="00740BCD">
        <w:rPr>
          <w:rFonts w:eastAsia="宋体"/>
        </w:rPr>
        <w:t>–</w:t>
      </w:r>
      <w:r w:rsidRPr="00740BCD">
        <w:rPr>
          <w:rFonts w:eastAsia="宋体"/>
        </w:rPr>
        <w:tab/>
      </w:r>
      <w:r w:rsidRPr="00740BCD">
        <w:rPr>
          <w:rFonts w:eastAsia="宋体"/>
          <w:i/>
        </w:rPr>
        <w:t>ReselectionThreshold</w:t>
      </w:r>
      <w:bookmarkEnd w:id="2366"/>
      <w:bookmarkEnd w:id="2367"/>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宋体"/>
        </w:rPr>
      </w:pPr>
      <w:bookmarkStart w:id="2368" w:name="_Toc60777355"/>
      <w:bookmarkStart w:id="2369" w:name="_Toc100930268"/>
      <w:r w:rsidRPr="00740BCD">
        <w:rPr>
          <w:rFonts w:eastAsia="宋体"/>
        </w:rPr>
        <w:lastRenderedPageBreak/>
        <w:t>–</w:t>
      </w:r>
      <w:r w:rsidRPr="00740BCD">
        <w:rPr>
          <w:rFonts w:eastAsia="宋体"/>
        </w:rPr>
        <w:tab/>
      </w:r>
      <w:r w:rsidRPr="00740BCD">
        <w:rPr>
          <w:rFonts w:eastAsia="宋体"/>
          <w:i/>
        </w:rPr>
        <w:t>ReselectionThresholdQ</w:t>
      </w:r>
      <w:bookmarkEnd w:id="2368"/>
      <w:bookmarkEnd w:id="2369"/>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宋体"/>
        </w:rPr>
      </w:pPr>
      <w:bookmarkStart w:id="2370" w:name="_Toc60777356"/>
      <w:bookmarkStart w:id="2371" w:name="_Toc100930269"/>
      <w:r w:rsidRPr="00740BCD">
        <w:rPr>
          <w:rFonts w:eastAsia="宋体"/>
        </w:rPr>
        <w:t>–</w:t>
      </w:r>
      <w:r w:rsidRPr="00740BCD">
        <w:rPr>
          <w:rFonts w:eastAsia="宋体"/>
        </w:rPr>
        <w:tab/>
      </w:r>
      <w:r w:rsidRPr="00740BCD">
        <w:rPr>
          <w:rFonts w:eastAsia="宋体"/>
          <w:i/>
        </w:rPr>
        <w:t>ResumeCause</w:t>
      </w:r>
      <w:bookmarkEnd w:id="2370"/>
      <w:bookmarkEnd w:id="2371"/>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宋体"/>
        </w:rPr>
      </w:pPr>
      <w:bookmarkStart w:id="2372" w:name="_Toc60777357"/>
      <w:bookmarkStart w:id="2373" w:name="_Toc100930270"/>
      <w:r w:rsidRPr="00740BCD">
        <w:rPr>
          <w:rFonts w:eastAsia="宋体"/>
        </w:rPr>
        <w:t>–</w:t>
      </w:r>
      <w:r w:rsidRPr="00740BCD">
        <w:rPr>
          <w:rFonts w:eastAsia="宋体"/>
        </w:rPr>
        <w:tab/>
      </w:r>
      <w:r w:rsidRPr="00740BCD">
        <w:rPr>
          <w:rFonts w:eastAsia="宋体"/>
          <w:i/>
        </w:rPr>
        <w:t>RLC-BearerConfig</w:t>
      </w:r>
      <w:bookmarkEnd w:id="2372"/>
      <w:bookmarkEnd w:id="2373"/>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374" w:author="Huawei (RAN2#118)" w:date="2022-05-19T21:58:00Z">
              <w:r w:rsidR="002A2E03">
                <w:rPr>
                  <w:szCs w:val="22"/>
                  <w:lang w:eastAsia="sv-SE"/>
                </w:rPr>
                <w:t>PTM reception</w:t>
              </w:r>
            </w:ins>
            <w:del w:id="2375"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376" w:author="Huawei (RAN2#118)" w:date="2022-05-19T21:59:00Z">
              <w:r w:rsidR="002A2E03">
                <w:t xml:space="preserve">for PTM reception </w:t>
              </w:r>
            </w:ins>
            <w:r w:rsidRPr="00740BCD">
              <w:t xml:space="preserve">for a multicast MRB. If this field is included upon creation of a new logical channel </w:t>
            </w:r>
            <w:ins w:id="2377"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378" w:author="Huawei (RAN2#118)" w:date="2022-05-19T22:01:00Z">
              <w:r w:rsidR="007D58D7">
                <w:t xml:space="preserve"> and upon modification of </w:t>
              </w:r>
            </w:ins>
            <w:ins w:id="2379" w:author="Huawei (RAN2#118)" w:date="2022-05-19T22:03:00Z">
              <w:r w:rsidR="007D58D7" w:rsidRPr="007D58D7">
                <w:rPr>
                  <w:i/>
                </w:rPr>
                <w:t>MRB-Identity</w:t>
              </w:r>
              <w:r w:rsidR="007D58D7">
                <w:t xml:space="preserve"> </w:t>
              </w:r>
            </w:ins>
            <w:ins w:id="2380"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宋体"/>
        </w:rPr>
      </w:pPr>
      <w:bookmarkStart w:id="2381" w:name="_Toc60777358"/>
      <w:bookmarkStart w:id="2382" w:name="_Toc100930271"/>
      <w:r w:rsidRPr="00740BCD">
        <w:rPr>
          <w:rFonts w:eastAsia="宋体"/>
        </w:rPr>
        <w:t>–</w:t>
      </w:r>
      <w:r w:rsidRPr="00740BCD">
        <w:rPr>
          <w:rFonts w:eastAsia="宋体"/>
        </w:rPr>
        <w:tab/>
      </w:r>
      <w:r w:rsidRPr="00740BCD">
        <w:rPr>
          <w:rFonts w:eastAsia="宋体"/>
          <w:i/>
        </w:rPr>
        <w:t>RLC-Config</w:t>
      </w:r>
      <w:bookmarkEnd w:id="2381"/>
      <w:bookmarkEnd w:id="2382"/>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83" w:name="_Toc60777359"/>
      <w:bookmarkStart w:id="2384" w:name="_Toc100930272"/>
      <w:r w:rsidRPr="00740BCD">
        <w:t>–</w:t>
      </w:r>
      <w:r w:rsidRPr="00740BCD">
        <w:tab/>
      </w:r>
      <w:r w:rsidRPr="00740BCD">
        <w:rPr>
          <w:i/>
        </w:rPr>
        <w:t>RLF-TimersAndConstants</w:t>
      </w:r>
      <w:bookmarkEnd w:id="2383"/>
      <w:bookmarkEnd w:id="2384"/>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85" w:name="_Toc60777360"/>
      <w:bookmarkStart w:id="2386" w:name="_Toc100930273"/>
      <w:r w:rsidRPr="00740BCD">
        <w:t>–</w:t>
      </w:r>
      <w:r w:rsidRPr="00740BCD">
        <w:tab/>
      </w:r>
      <w:r w:rsidRPr="00740BCD">
        <w:rPr>
          <w:i/>
        </w:rPr>
        <w:t>RNTI-Value</w:t>
      </w:r>
      <w:bookmarkEnd w:id="2385"/>
      <w:bookmarkEnd w:id="238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87" w:name="_Toc60777361"/>
      <w:bookmarkStart w:id="2388" w:name="_Toc100930274"/>
      <w:r w:rsidRPr="00740BCD">
        <w:rPr>
          <w:rFonts w:eastAsia="MS Mincho"/>
        </w:rPr>
        <w:t>–</w:t>
      </w:r>
      <w:r w:rsidRPr="00740BCD">
        <w:rPr>
          <w:rFonts w:eastAsia="MS Mincho"/>
        </w:rPr>
        <w:tab/>
      </w:r>
      <w:r w:rsidRPr="00740BCD">
        <w:rPr>
          <w:rFonts w:eastAsia="MS Mincho"/>
          <w:i/>
        </w:rPr>
        <w:t>RSRP-Range</w:t>
      </w:r>
      <w:bookmarkEnd w:id="2387"/>
      <w:bookmarkEnd w:id="238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389" w:name="_Toc60777362"/>
      <w:bookmarkStart w:id="2390" w:name="_Toc100930275"/>
      <w:r w:rsidRPr="00740BCD">
        <w:rPr>
          <w:rFonts w:eastAsia="MS Mincho"/>
        </w:rPr>
        <w:t>–</w:t>
      </w:r>
      <w:r w:rsidRPr="00740BCD">
        <w:rPr>
          <w:rFonts w:eastAsia="MS Mincho"/>
        </w:rPr>
        <w:tab/>
      </w:r>
      <w:r w:rsidRPr="00740BCD">
        <w:rPr>
          <w:rFonts w:eastAsia="MS Mincho"/>
          <w:i/>
        </w:rPr>
        <w:t>RSRQ-Range</w:t>
      </w:r>
      <w:bookmarkEnd w:id="2389"/>
      <w:bookmarkEnd w:id="239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391" w:name="_Toc60777363"/>
      <w:bookmarkStart w:id="2392" w:name="_Toc100930276"/>
      <w:r w:rsidRPr="00740BCD">
        <w:rPr>
          <w:rFonts w:eastAsia="MS Mincho"/>
        </w:rPr>
        <w:t>–</w:t>
      </w:r>
      <w:r w:rsidRPr="00740BCD">
        <w:rPr>
          <w:rFonts w:eastAsia="MS Mincho"/>
        </w:rPr>
        <w:tab/>
      </w:r>
      <w:r w:rsidRPr="00740BCD">
        <w:rPr>
          <w:rFonts w:eastAsia="MS Mincho"/>
          <w:i/>
        </w:rPr>
        <w:t>RSSI-Range</w:t>
      </w:r>
      <w:bookmarkEnd w:id="2391"/>
      <w:bookmarkEnd w:id="239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393" w:name="_Toc100930277"/>
      <w:r w:rsidRPr="00740BCD">
        <w:t>–</w:t>
      </w:r>
      <w:r w:rsidRPr="00740BCD">
        <w:tab/>
      </w:r>
      <w:r w:rsidRPr="00740BCD">
        <w:rPr>
          <w:i/>
        </w:rPr>
        <w:t>RxTxTimeDiff</w:t>
      </w:r>
      <w:bookmarkEnd w:id="2393"/>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394" w:name="_Toc100930278"/>
      <w:r w:rsidRPr="00740BCD">
        <w:lastRenderedPageBreak/>
        <w:t>–</w:t>
      </w:r>
      <w:r w:rsidRPr="00740BCD">
        <w:tab/>
      </w:r>
      <w:r w:rsidRPr="00740BCD">
        <w:rPr>
          <w:i/>
        </w:rPr>
        <w:t>SCellActivationRS-Config</w:t>
      </w:r>
      <w:bookmarkEnd w:id="2394"/>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395" w:name="_Toc100930279"/>
      <w:r w:rsidRPr="00740BCD">
        <w:t>–</w:t>
      </w:r>
      <w:r w:rsidRPr="00740BCD">
        <w:tab/>
      </w:r>
      <w:r w:rsidRPr="00740BCD">
        <w:rPr>
          <w:i/>
        </w:rPr>
        <w:t>SCellActivationRS-ConfigId</w:t>
      </w:r>
      <w:bookmarkEnd w:id="239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396" w:name="_Toc60777364"/>
      <w:bookmarkStart w:id="2397" w:name="_Toc100930280"/>
      <w:r w:rsidRPr="00740BCD">
        <w:t>–</w:t>
      </w:r>
      <w:r w:rsidRPr="00740BCD">
        <w:tab/>
      </w:r>
      <w:r w:rsidRPr="00740BCD">
        <w:rPr>
          <w:i/>
        </w:rPr>
        <w:t>S</w:t>
      </w:r>
      <w:r w:rsidRPr="00740BCD">
        <w:rPr>
          <w:i/>
          <w:noProof/>
        </w:rPr>
        <w:t>CellIndex</w:t>
      </w:r>
      <w:bookmarkEnd w:id="2396"/>
      <w:bookmarkEnd w:id="239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宋体"/>
        </w:rPr>
      </w:pPr>
      <w:bookmarkStart w:id="2398" w:name="_Toc60777365"/>
      <w:bookmarkStart w:id="2399" w:name="_Toc100930281"/>
      <w:r w:rsidRPr="00740BCD">
        <w:rPr>
          <w:rFonts w:eastAsia="宋体"/>
        </w:rPr>
        <w:t>–</w:t>
      </w:r>
      <w:r w:rsidRPr="00740BCD">
        <w:rPr>
          <w:rFonts w:eastAsia="宋体"/>
        </w:rPr>
        <w:tab/>
      </w:r>
      <w:r w:rsidRPr="00740BCD">
        <w:rPr>
          <w:rFonts w:eastAsia="宋体"/>
          <w:i/>
        </w:rPr>
        <w:t>SchedulingRequestConfig</w:t>
      </w:r>
      <w:bookmarkEnd w:id="2398"/>
      <w:bookmarkEnd w:id="2399"/>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400"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401"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400"/>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401"/>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宋体"/>
        </w:rPr>
      </w:pPr>
      <w:bookmarkStart w:id="2402" w:name="_Toc60777366"/>
      <w:bookmarkStart w:id="2403" w:name="_Toc100930282"/>
      <w:r w:rsidRPr="00740BCD">
        <w:rPr>
          <w:rFonts w:eastAsia="宋体"/>
        </w:rPr>
        <w:t>–</w:t>
      </w:r>
      <w:r w:rsidRPr="00740BCD">
        <w:rPr>
          <w:rFonts w:eastAsia="宋体"/>
        </w:rPr>
        <w:tab/>
      </w:r>
      <w:r w:rsidRPr="00740BCD">
        <w:rPr>
          <w:rFonts w:eastAsia="宋体"/>
          <w:i/>
        </w:rPr>
        <w:t>SchedulingRequestId</w:t>
      </w:r>
      <w:bookmarkEnd w:id="2402"/>
      <w:bookmarkEnd w:id="2403"/>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宋体"/>
        </w:rPr>
      </w:pPr>
      <w:bookmarkStart w:id="2404" w:name="_Toc60777367"/>
      <w:bookmarkStart w:id="2405" w:name="_Toc100930283"/>
      <w:r w:rsidRPr="00740BCD">
        <w:rPr>
          <w:rFonts w:eastAsia="宋体"/>
        </w:rPr>
        <w:t>–</w:t>
      </w:r>
      <w:r w:rsidRPr="00740BCD">
        <w:rPr>
          <w:rFonts w:eastAsia="宋体"/>
        </w:rPr>
        <w:tab/>
      </w:r>
      <w:r w:rsidRPr="00740BCD">
        <w:rPr>
          <w:rFonts w:eastAsia="宋体"/>
          <w:i/>
        </w:rPr>
        <w:t>SchedulingRequestResourceConfig</w:t>
      </w:r>
      <w:bookmarkEnd w:id="2404"/>
      <w:bookmarkEnd w:id="2405"/>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406" w:name="_Toc60777368"/>
      <w:bookmarkStart w:id="2407" w:name="_Toc100930284"/>
      <w:r w:rsidRPr="00740BCD">
        <w:t>–</w:t>
      </w:r>
      <w:r w:rsidRPr="00740BCD">
        <w:tab/>
      </w:r>
      <w:r w:rsidRPr="00740BCD">
        <w:rPr>
          <w:i/>
        </w:rPr>
        <w:t>SchedulingRequestResourceId</w:t>
      </w:r>
      <w:bookmarkEnd w:id="2406"/>
      <w:bookmarkEnd w:id="2407"/>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宋体"/>
        </w:rPr>
      </w:pPr>
      <w:bookmarkStart w:id="2408" w:name="_Toc60777369"/>
      <w:bookmarkStart w:id="2409" w:name="_Toc100930285"/>
      <w:r w:rsidRPr="00740BCD">
        <w:rPr>
          <w:rFonts w:eastAsia="宋体"/>
        </w:rPr>
        <w:t>–</w:t>
      </w:r>
      <w:r w:rsidRPr="00740BCD">
        <w:rPr>
          <w:rFonts w:eastAsia="宋体"/>
        </w:rPr>
        <w:tab/>
      </w:r>
      <w:r w:rsidRPr="00740BCD">
        <w:rPr>
          <w:rFonts w:eastAsia="宋体"/>
          <w:i/>
        </w:rPr>
        <w:t>ScramblingId</w:t>
      </w:r>
      <w:bookmarkEnd w:id="2408"/>
      <w:bookmarkEnd w:id="2409"/>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410" w:name="_Toc60777370"/>
      <w:bookmarkStart w:id="2411" w:name="_Toc100930286"/>
      <w:r w:rsidRPr="00740BCD">
        <w:t>–</w:t>
      </w:r>
      <w:r w:rsidRPr="00740BCD">
        <w:tab/>
      </w:r>
      <w:r w:rsidRPr="00740BCD">
        <w:rPr>
          <w:i/>
        </w:rPr>
        <w:t>SCS-SpecificCarrier</w:t>
      </w:r>
      <w:bookmarkEnd w:id="2410"/>
      <w:bookmarkEnd w:id="2411"/>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宋体"/>
        </w:rPr>
      </w:pPr>
      <w:bookmarkStart w:id="2412" w:name="_Toc60777371"/>
      <w:bookmarkStart w:id="2413" w:name="_Toc100930287"/>
      <w:r w:rsidRPr="00740BCD">
        <w:rPr>
          <w:rFonts w:eastAsia="宋体"/>
        </w:rPr>
        <w:t>–</w:t>
      </w:r>
      <w:r w:rsidRPr="00740BCD">
        <w:rPr>
          <w:rFonts w:eastAsia="宋体"/>
        </w:rPr>
        <w:tab/>
      </w:r>
      <w:r w:rsidRPr="00740BCD">
        <w:rPr>
          <w:rFonts w:eastAsia="宋体"/>
          <w:i/>
        </w:rPr>
        <w:t>SDAP-Config</w:t>
      </w:r>
      <w:bookmarkEnd w:id="2412"/>
      <w:bookmarkEnd w:id="2413"/>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414" w:name="_Toc60777372"/>
      <w:bookmarkStart w:id="2415" w:name="_Toc100930288"/>
      <w:r w:rsidRPr="00740BCD">
        <w:t>–</w:t>
      </w:r>
      <w:r w:rsidRPr="00740BCD">
        <w:tab/>
      </w:r>
      <w:r w:rsidRPr="00740BCD">
        <w:rPr>
          <w:i/>
        </w:rPr>
        <w:t>SearchSpace</w:t>
      </w:r>
      <w:bookmarkEnd w:id="2414"/>
      <w:bookmarkEnd w:id="241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416"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417"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418"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419"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420" w:name="_Toc60777373"/>
      <w:bookmarkStart w:id="2421" w:name="_Toc100930289"/>
      <w:r w:rsidRPr="00740BCD">
        <w:t>–</w:t>
      </w:r>
      <w:r w:rsidRPr="00740BCD">
        <w:tab/>
      </w:r>
      <w:r w:rsidRPr="00740BCD">
        <w:rPr>
          <w:i/>
        </w:rPr>
        <w:t>SearchSpaceId</w:t>
      </w:r>
      <w:bookmarkEnd w:id="2420"/>
      <w:bookmarkEnd w:id="2421"/>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422" w:name="_Toc60777374"/>
      <w:bookmarkStart w:id="2423" w:name="_Toc100930290"/>
      <w:r w:rsidRPr="00740BCD">
        <w:t>–</w:t>
      </w:r>
      <w:r w:rsidRPr="00740BCD">
        <w:tab/>
      </w:r>
      <w:r w:rsidRPr="00740BCD">
        <w:rPr>
          <w:i/>
        </w:rPr>
        <w:t>SearchSpaceZero</w:t>
      </w:r>
      <w:bookmarkEnd w:id="2422"/>
      <w:bookmarkEnd w:id="2423"/>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424" w:name="_Toc60777375"/>
      <w:bookmarkStart w:id="2425" w:name="_Toc100930291"/>
      <w:r w:rsidRPr="00740BCD">
        <w:t>–</w:t>
      </w:r>
      <w:r w:rsidRPr="00740BCD">
        <w:tab/>
      </w:r>
      <w:r w:rsidRPr="00740BCD">
        <w:rPr>
          <w:i/>
          <w:noProof/>
        </w:rPr>
        <w:t>SecurityAlgorithmConfig</w:t>
      </w:r>
      <w:bookmarkEnd w:id="2424"/>
      <w:bookmarkEnd w:id="2425"/>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426" w:name="_Toc60777376"/>
      <w:bookmarkStart w:id="2427" w:name="_Toc100930292"/>
      <w:r w:rsidRPr="00740BCD">
        <w:t>–</w:t>
      </w:r>
      <w:r w:rsidRPr="00740BCD">
        <w:tab/>
      </w:r>
      <w:r w:rsidRPr="00740BCD">
        <w:rPr>
          <w:i/>
          <w:noProof/>
        </w:rPr>
        <w:t>SemiStaticChannelAccessConfig</w:t>
      </w:r>
      <w:bookmarkEnd w:id="2426"/>
      <w:bookmarkEnd w:id="2427"/>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428" w:name="_Toc100930293"/>
      <w:r w:rsidRPr="00740BCD">
        <w:t>–</w:t>
      </w:r>
      <w:r w:rsidRPr="00740BCD">
        <w:tab/>
      </w:r>
      <w:r w:rsidRPr="00740BCD">
        <w:rPr>
          <w:i/>
          <w:noProof/>
        </w:rPr>
        <w:t>SemiStaticChannelAccessConfigUE</w:t>
      </w:r>
      <w:bookmarkEnd w:id="2428"/>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429" w:name="_Toc60777377"/>
      <w:bookmarkStart w:id="2430" w:name="_Toc100930294"/>
      <w:r w:rsidRPr="00740BCD">
        <w:lastRenderedPageBreak/>
        <w:t>–</w:t>
      </w:r>
      <w:r w:rsidRPr="00740BCD">
        <w:tab/>
      </w:r>
      <w:r w:rsidRPr="00740BCD">
        <w:rPr>
          <w:i/>
        </w:rPr>
        <w:t>Sensor-LocationInfo</w:t>
      </w:r>
      <w:bookmarkEnd w:id="2429"/>
      <w:bookmarkEnd w:id="2430"/>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431" w:name="_Toc60777378"/>
      <w:bookmarkStart w:id="2432" w:name="_Toc100930295"/>
      <w:r w:rsidRPr="00740BCD">
        <w:t>–</w:t>
      </w:r>
      <w:r w:rsidRPr="00740BCD">
        <w:tab/>
      </w:r>
      <w:r w:rsidRPr="00740BCD">
        <w:rPr>
          <w:i/>
        </w:rPr>
        <w:t>Serv</w:t>
      </w:r>
      <w:r w:rsidRPr="00740BCD">
        <w:rPr>
          <w:i/>
          <w:noProof/>
        </w:rPr>
        <w:t>CellIndex</w:t>
      </w:r>
      <w:bookmarkEnd w:id="2431"/>
      <w:bookmarkEnd w:id="2432"/>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433" w:name="_Toc60777379"/>
      <w:bookmarkStart w:id="2434" w:name="_Toc100930296"/>
      <w:r w:rsidRPr="00740BCD">
        <w:lastRenderedPageBreak/>
        <w:t>–</w:t>
      </w:r>
      <w:r w:rsidRPr="00740BCD">
        <w:tab/>
      </w:r>
      <w:r w:rsidRPr="00740BCD">
        <w:rPr>
          <w:i/>
        </w:rPr>
        <w:t>ServingCellConfig</w:t>
      </w:r>
      <w:bookmarkEnd w:id="2433"/>
      <w:bookmarkEnd w:id="2434"/>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w:t>
      </w:r>
      <w:del w:id="2435" w:author="Huawei (RAN2#118)" w:date="2022-05-26T23:02:00Z">
        <w:r w:rsidRPr="00740BCD" w:rsidDel="00BA180C">
          <w:delText>mode1,</w:delText>
        </w:r>
      </w:del>
      <w:r w:rsidRPr="00740BCD">
        <w:t xml:space="preserve">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08C7057A" w:rsidR="000F2B5F" w:rsidRPr="00740BCD" w:rsidRDefault="000F2B5F" w:rsidP="00825FA3">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36"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437" w:author="Huawei (RAN2#118)" w:date="2022-05-23T11:01:00Z">
              <w:r w:rsidR="004664B6">
                <w:t xml:space="preserve"> </w:t>
              </w:r>
            </w:ins>
            <w:commentRangeStart w:id="2438"/>
            <w:ins w:id="2439" w:author="Huawei (RAN2#118)" w:date="2022-05-23T11:00:00Z">
              <w:r w:rsidR="004664B6">
                <w:rPr>
                  <w:rStyle w:val="CommentReference"/>
                  <w:rFonts w:ascii="Times New Roman" w:hAnsi="Times New Roman"/>
                </w:rPr>
                <w:commentReference w:id="2440"/>
              </w:r>
            </w:ins>
            <w:commentRangeEnd w:id="2438"/>
            <w:r w:rsidR="00570C58">
              <w:rPr>
                <w:rStyle w:val="CommentReference"/>
                <w:rFonts w:ascii="Times New Roman" w:hAnsi="Times New Roman"/>
              </w:rPr>
              <w:commentReference w:id="2438"/>
            </w:r>
            <w:ins w:id="2441" w:author="Huawei (RAN2#118)" w:date="2022-05-19T21:54:00Z">
              <w:r w:rsidR="00B1084D" w:rsidRPr="00A0703C">
                <w:t xml:space="preserve">and </w:t>
              </w:r>
            </w:ins>
            <w:ins w:id="2442" w:author="Huawei (RAN2#118)" w:date="2022-05-19T21:56:00Z">
              <w:r w:rsidR="00B1084D">
                <w:t>they</w:t>
              </w:r>
            </w:ins>
            <w:ins w:id="2443"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6C8800E9" w:rsidR="002211AC" w:rsidRPr="00740BCD" w:rsidRDefault="002211AC" w:rsidP="00610832">
            <w:pPr>
              <w:pStyle w:val="TAL"/>
              <w:rPr>
                <w:b/>
                <w:i/>
                <w:szCs w:val="22"/>
                <w:lang w:eastAsia="sv-SE"/>
              </w:rPr>
            </w:pPr>
            <w:r w:rsidRPr="00740BCD">
              <w:rPr>
                <w:b/>
                <w:i/>
                <w:szCs w:val="22"/>
                <w:lang w:eastAsia="sv-SE"/>
              </w:rPr>
              <w:t>moreThanOneNackOnlyMode</w:t>
            </w:r>
            <w:commentRangeStart w:id="2444"/>
            <w:del w:id="2445" w:author="Huawei (RAN2#118)" w:date="2022-05-26T21:29:00Z">
              <w:r w:rsidRPr="00740BCD" w:rsidDel="00825FA3">
                <w:rPr>
                  <w:b/>
                  <w:i/>
                  <w:szCs w:val="22"/>
                  <w:lang w:eastAsia="sv-SE"/>
                </w:rPr>
                <w:delText>-r17</w:delText>
              </w:r>
            </w:del>
            <w:commentRangeEnd w:id="2444"/>
            <w:r w:rsidR="00187A7C">
              <w:rPr>
                <w:rStyle w:val="CommentReference"/>
                <w:rFonts w:ascii="Times New Roman" w:hAnsi="Times New Roman"/>
              </w:rPr>
              <w:commentReference w:id="2444"/>
            </w:r>
          </w:p>
          <w:p w14:paraId="39A69728" w14:textId="342DFA34" w:rsidR="002211AC" w:rsidRPr="00740BCD" w:rsidRDefault="002211AC" w:rsidP="00825FA3">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446" w:author="Huawei (RAN2#118)" w:date="2022-05-25T15:23:00Z">
              <w:r w:rsidRPr="00740BCD" w:rsidDel="00D056B0">
                <w:rPr>
                  <w:bCs/>
                  <w:iCs/>
                  <w:szCs w:val="22"/>
                  <w:lang w:eastAsia="sv-SE"/>
                </w:rPr>
                <w:delText>is</w:delText>
              </w:r>
            </w:del>
            <w:ins w:id="2447"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448" w:author="Huawei (RAN2#118)" w:date="2022-05-25T15:24:00Z">
              <w:r w:rsidRPr="00740BCD" w:rsidDel="00D056B0">
                <w:rPr>
                  <w:bCs/>
                  <w:iCs/>
                  <w:szCs w:val="22"/>
                  <w:lang w:eastAsia="sv-SE"/>
                </w:rPr>
                <w:delText>is</w:delText>
              </w:r>
            </w:del>
            <w:ins w:id="2449"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450" w:author="Huawei (RAN2#118)" w:date="2022-05-25T15:24:00Z">
              <w:r w:rsidR="00D056B0">
                <w:rPr>
                  <w:bCs/>
                  <w:iCs/>
                  <w:szCs w:val="22"/>
                  <w:lang w:eastAsia="sv-SE"/>
                </w:rPr>
                <w:t xml:space="preserve"> to</w:t>
              </w:r>
            </w:ins>
            <w:r w:rsidRPr="00740BCD">
              <w:rPr>
                <w:bCs/>
                <w:iCs/>
                <w:szCs w:val="22"/>
                <w:lang w:eastAsia="sv-SE"/>
              </w:rPr>
              <w:t xml:space="preserve"> the combination </w:t>
            </w:r>
            <w:ins w:id="2451"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452"/>
            <w:commentRangeStart w:id="2453"/>
            <w:ins w:id="2454" w:author="Huawei (RAN2#118)" w:date="2022-05-25T15:24:00Z">
              <w:r w:rsidR="00D056B0">
                <w:rPr>
                  <w:szCs w:val="22"/>
                  <w:lang w:eastAsia="sv-SE"/>
                </w:rPr>
                <w:t>multicast</w:t>
              </w:r>
              <w:commentRangeEnd w:id="2452"/>
              <w:r w:rsidR="00D056B0">
                <w:rPr>
                  <w:rStyle w:val="CommentReference"/>
                  <w:rFonts w:ascii="Times New Roman" w:hAnsi="Times New Roman"/>
                </w:rPr>
                <w:commentReference w:id="2452"/>
              </w:r>
              <w:commentRangeEnd w:id="2453"/>
              <w:r w:rsidR="00D056B0">
                <w:rPr>
                  <w:rStyle w:val="CommentReference"/>
                  <w:rFonts w:ascii="Times New Roman" w:hAnsi="Times New Roman"/>
                </w:rPr>
                <w:commentReference w:id="2453"/>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455" w:author="Huawei (RAN2#118)" w:date="2022-05-25T15:24:00Z">
              <w:r w:rsidRPr="00740BCD" w:rsidDel="00D056B0">
                <w:rPr>
                  <w:szCs w:val="22"/>
                  <w:lang w:eastAsia="sv-SE"/>
                </w:rPr>
                <w:delText>the</w:delText>
              </w:r>
              <w:commentRangeStart w:id="2456"/>
              <w:commentRangeStart w:id="2457"/>
              <w:r w:rsidRPr="00740BCD" w:rsidDel="00D056B0">
                <w:rPr>
                  <w:szCs w:val="22"/>
                  <w:lang w:eastAsia="sv-SE"/>
                </w:rPr>
                <w:delText xml:space="preserve"> </w:delText>
              </w:r>
            </w:del>
            <w:r w:rsidRPr="00740BCD">
              <w:rPr>
                <w:szCs w:val="22"/>
                <w:lang w:eastAsia="sv-SE"/>
              </w:rPr>
              <w:t>mode</w:t>
            </w:r>
            <w:ins w:id="2458" w:author="Huawei (RAN2#118)" w:date="2022-05-25T15:24:00Z">
              <w:r w:rsidR="00D056B0">
                <w:rPr>
                  <w:szCs w:val="22"/>
                  <w:lang w:eastAsia="sv-SE"/>
                </w:rPr>
                <w:t xml:space="preserve"> </w:t>
              </w:r>
            </w:ins>
            <w:del w:id="2459" w:author="Huawei (RAN2#118)" w:date="2022-05-26T21:29:00Z">
              <w:r w:rsidRPr="00740BCD" w:rsidDel="00825FA3">
                <w:rPr>
                  <w:szCs w:val="22"/>
                  <w:lang w:eastAsia="sv-SE"/>
                </w:rPr>
                <w:delText>2</w:delText>
              </w:r>
            </w:del>
            <w:commentRangeEnd w:id="2456"/>
            <w:r w:rsidR="00020511">
              <w:rPr>
                <w:rStyle w:val="CommentReference"/>
                <w:rFonts w:ascii="Times New Roman" w:hAnsi="Times New Roman"/>
              </w:rPr>
              <w:commentReference w:id="2456"/>
            </w:r>
            <w:commentRangeEnd w:id="2457"/>
            <w:ins w:id="2460" w:author="Huawei (RAN2#118)" w:date="2022-05-26T21:29:00Z">
              <w:r w:rsidR="00825FA3">
                <w:rPr>
                  <w:szCs w:val="22"/>
                  <w:lang w:eastAsia="sv-SE"/>
                </w:rPr>
                <w:t>1</w:t>
              </w:r>
            </w:ins>
            <w:r w:rsidR="00DC3CEA">
              <w:rPr>
                <w:rStyle w:val="CommentReference"/>
                <w:rFonts w:ascii="Times New Roman" w:hAnsi="Times New Roman"/>
              </w:rPr>
              <w:commentReference w:id="2457"/>
            </w:r>
            <w:r w:rsidRPr="00740BCD">
              <w:rPr>
                <w:szCs w:val="22"/>
                <w:lang w:eastAsia="sv-SE"/>
              </w:rPr>
              <w:t xml:space="preserve"> for mul</w:t>
            </w:r>
            <w:ins w:id="2461" w:author="Huawei (RAN2#118)" w:date="2022-05-25T15:25:00Z">
              <w:r w:rsidR="00D056B0">
                <w:rPr>
                  <w:szCs w:val="22"/>
                  <w:lang w:eastAsia="sv-SE"/>
                </w:rPr>
                <w:t>t</w:t>
              </w:r>
            </w:ins>
            <w:r w:rsidRPr="00740BCD">
              <w:rPr>
                <w:szCs w:val="22"/>
                <w:lang w:eastAsia="sv-SE"/>
              </w:rPr>
              <w:t>icast CFR</w:t>
            </w:r>
            <w:del w:id="2462"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463" w:name="_Toc60777380"/>
      <w:bookmarkStart w:id="2464" w:name="_Toc100930297"/>
      <w:r w:rsidRPr="00740BCD">
        <w:t>–</w:t>
      </w:r>
      <w:r w:rsidRPr="00740BCD">
        <w:tab/>
      </w:r>
      <w:r w:rsidRPr="00740BCD">
        <w:rPr>
          <w:i/>
        </w:rPr>
        <w:t>ServingCellConfigCommon</w:t>
      </w:r>
      <w:bookmarkEnd w:id="2463"/>
      <w:bookmarkEnd w:id="246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0A2A7355" w:rsidR="00394471" w:rsidRPr="00740BCD" w:rsidRDefault="00394471" w:rsidP="00825FA3">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65"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commentRangeStart w:id="2466"/>
            <w:ins w:id="2467" w:author="Huawei (RAN2#118)" w:date="2022-05-23T11:06:00Z">
              <w:r w:rsidR="00461A68">
                <w:rPr>
                  <w:rStyle w:val="CommentReference"/>
                  <w:rFonts w:ascii="Times New Roman" w:hAnsi="Times New Roman"/>
                </w:rPr>
                <w:commentReference w:id="2468"/>
              </w:r>
            </w:ins>
            <w:commentRangeEnd w:id="2466"/>
            <w:r w:rsidR="00E87AAF">
              <w:rPr>
                <w:rStyle w:val="CommentReference"/>
                <w:rFonts w:ascii="Times New Roman" w:hAnsi="Times New Roman"/>
              </w:rPr>
              <w:commentReference w:id="2466"/>
            </w:r>
            <w:ins w:id="2469" w:author="Huawei (RAN2#118)" w:date="2022-05-23T11:07:00Z">
              <w:r w:rsidR="00461A68">
                <w:t xml:space="preserve"> </w:t>
              </w:r>
            </w:ins>
            <w:ins w:id="2470"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471" w:name="_Toc60777381"/>
      <w:bookmarkStart w:id="2472" w:name="_Toc100930298"/>
      <w:r w:rsidRPr="00740BCD">
        <w:t>–</w:t>
      </w:r>
      <w:r w:rsidRPr="00740BCD">
        <w:tab/>
      </w:r>
      <w:r w:rsidRPr="00740BCD">
        <w:rPr>
          <w:i/>
        </w:rPr>
        <w:t>ServingCellConfigCommonSIB</w:t>
      </w:r>
      <w:bookmarkEnd w:id="2471"/>
      <w:bookmarkEnd w:id="2472"/>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473" w:name="_Toc60777382"/>
      <w:bookmarkStart w:id="2474" w:name="_Toc100930299"/>
      <w:r w:rsidRPr="00740BCD">
        <w:rPr>
          <w:rFonts w:eastAsia="MS Mincho"/>
          <w:i/>
          <w:iCs/>
        </w:rPr>
        <w:t>–</w:t>
      </w:r>
      <w:r w:rsidRPr="00740BCD">
        <w:rPr>
          <w:rFonts w:eastAsia="MS Mincho"/>
          <w:i/>
          <w:iCs/>
        </w:rPr>
        <w:tab/>
        <w:t>ShortI-RNTI-Value</w:t>
      </w:r>
      <w:bookmarkEnd w:id="2473"/>
      <w:bookmarkEnd w:id="2474"/>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475" w:name="_Toc60777383"/>
      <w:bookmarkStart w:id="2476" w:name="_Toc100930300"/>
      <w:r w:rsidRPr="00740BCD">
        <w:rPr>
          <w:i/>
          <w:iCs/>
        </w:rPr>
        <w:t>–</w:t>
      </w:r>
      <w:r w:rsidRPr="00740BCD">
        <w:rPr>
          <w:i/>
          <w:iCs/>
        </w:rPr>
        <w:tab/>
      </w:r>
      <w:r w:rsidRPr="00740BCD">
        <w:rPr>
          <w:i/>
          <w:iCs/>
          <w:noProof/>
        </w:rPr>
        <w:t>ShortMAC-I</w:t>
      </w:r>
      <w:bookmarkEnd w:id="2475"/>
      <w:bookmarkEnd w:id="2476"/>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477" w:name="_Toc60777384"/>
      <w:bookmarkStart w:id="2478" w:name="_Toc100930301"/>
      <w:r w:rsidRPr="00740BCD">
        <w:rPr>
          <w:rFonts w:eastAsia="MS Mincho"/>
        </w:rPr>
        <w:t>–</w:t>
      </w:r>
      <w:r w:rsidRPr="00740BCD">
        <w:rPr>
          <w:rFonts w:eastAsia="MS Mincho"/>
        </w:rPr>
        <w:tab/>
      </w:r>
      <w:r w:rsidRPr="00740BCD">
        <w:rPr>
          <w:rFonts w:eastAsia="MS Mincho"/>
          <w:i/>
        </w:rPr>
        <w:t>SINR-Range</w:t>
      </w:r>
      <w:bookmarkEnd w:id="2477"/>
      <w:bookmarkEnd w:id="2478"/>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宋体"/>
        </w:rPr>
      </w:pPr>
      <w:bookmarkStart w:id="2479" w:name="_Toc60777385"/>
      <w:bookmarkStart w:id="2480" w:name="_Toc100930302"/>
      <w:r w:rsidRPr="00740BCD">
        <w:rPr>
          <w:rFonts w:eastAsia="宋体"/>
        </w:rPr>
        <w:t>–</w:t>
      </w:r>
      <w:r w:rsidRPr="00740BCD">
        <w:rPr>
          <w:rFonts w:eastAsia="宋体"/>
        </w:rPr>
        <w:tab/>
      </w:r>
      <w:r w:rsidRPr="00740BCD">
        <w:rPr>
          <w:rFonts w:eastAsia="宋体"/>
          <w:i/>
        </w:rPr>
        <w:t>SI-RequestConfig</w:t>
      </w:r>
      <w:bookmarkEnd w:id="2479"/>
      <w:bookmarkEnd w:id="2480"/>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宋体"/>
        </w:rPr>
      </w:pPr>
      <w:bookmarkStart w:id="2481" w:name="_Toc60777386"/>
      <w:bookmarkStart w:id="2482" w:name="_Toc100930303"/>
      <w:r w:rsidRPr="00740BCD">
        <w:rPr>
          <w:rFonts w:eastAsia="宋体"/>
        </w:rPr>
        <w:lastRenderedPageBreak/>
        <w:t>–</w:t>
      </w:r>
      <w:r w:rsidRPr="00740BCD">
        <w:rPr>
          <w:rFonts w:eastAsia="宋体"/>
        </w:rPr>
        <w:tab/>
      </w:r>
      <w:r w:rsidRPr="00740BCD">
        <w:rPr>
          <w:rFonts w:eastAsia="宋体"/>
          <w:i/>
        </w:rPr>
        <w:t>SI-SchedulingInfo</w:t>
      </w:r>
      <w:bookmarkEnd w:id="2481"/>
      <w:bookmarkEnd w:id="2482"/>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宋体"/>
          <w:i/>
          <w:iCs/>
        </w:rPr>
      </w:pPr>
      <w:bookmarkStart w:id="2483" w:name="_Toc60777387"/>
      <w:bookmarkStart w:id="2484" w:name="_Toc100930304"/>
      <w:r w:rsidRPr="00740BCD">
        <w:rPr>
          <w:rFonts w:eastAsia="宋体"/>
          <w:i/>
          <w:iCs/>
        </w:rPr>
        <w:t>–</w:t>
      </w:r>
      <w:r w:rsidRPr="00740BCD">
        <w:rPr>
          <w:rFonts w:eastAsia="宋体"/>
          <w:i/>
          <w:iCs/>
        </w:rPr>
        <w:tab/>
      </w:r>
      <w:r w:rsidRPr="00740BCD">
        <w:rPr>
          <w:i/>
          <w:iCs/>
        </w:rPr>
        <w:t>SK-Counter</w:t>
      </w:r>
      <w:bookmarkEnd w:id="2483"/>
      <w:bookmarkEnd w:id="2484"/>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85" w:name="_Toc60777388"/>
      <w:bookmarkStart w:id="2486" w:name="_Toc100930305"/>
      <w:r w:rsidRPr="00740BCD">
        <w:t>–</w:t>
      </w:r>
      <w:r w:rsidRPr="00740BCD">
        <w:tab/>
      </w:r>
      <w:r w:rsidRPr="00740BCD">
        <w:rPr>
          <w:i/>
        </w:rPr>
        <w:t>SlotFormatCombinationsPerCell</w:t>
      </w:r>
      <w:bookmarkEnd w:id="2485"/>
      <w:bookmarkEnd w:id="248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87" w:name="_Toc60777389"/>
      <w:bookmarkStart w:id="2488" w:name="_Toc100930306"/>
      <w:r w:rsidRPr="00740BCD">
        <w:t>–</w:t>
      </w:r>
      <w:r w:rsidRPr="00740BCD">
        <w:tab/>
      </w:r>
      <w:r w:rsidRPr="00740BCD">
        <w:rPr>
          <w:i/>
        </w:rPr>
        <w:t>SlotFormatIndicator</w:t>
      </w:r>
      <w:bookmarkEnd w:id="2487"/>
      <w:bookmarkEnd w:id="248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89" w:name="_Toc60777390"/>
      <w:bookmarkStart w:id="2490" w:name="_Toc100930307"/>
      <w:r w:rsidRPr="00740BCD">
        <w:t>–</w:t>
      </w:r>
      <w:r w:rsidRPr="00740BCD">
        <w:tab/>
      </w:r>
      <w:r w:rsidRPr="00740BCD">
        <w:rPr>
          <w:i/>
        </w:rPr>
        <w:t>S-NSSAI</w:t>
      </w:r>
      <w:bookmarkEnd w:id="2489"/>
      <w:bookmarkEnd w:id="249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91" w:name="_Toc60777391"/>
      <w:bookmarkStart w:id="2492" w:name="_Toc100930308"/>
      <w:r w:rsidRPr="00740BCD">
        <w:t>–</w:t>
      </w:r>
      <w:r w:rsidRPr="00740BCD">
        <w:tab/>
      </w:r>
      <w:r w:rsidRPr="00740BCD">
        <w:rPr>
          <w:i/>
        </w:rPr>
        <w:t>SpeedStateScaleFactors</w:t>
      </w:r>
      <w:bookmarkEnd w:id="2491"/>
      <w:bookmarkEnd w:id="249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93" w:name="_Toc60777392"/>
      <w:bookmarkStart w:id="2494" w:name="_Toc100930309"/>
      <w:r w:rsidRPr="00740BCD">
        <w:t>–</w:t>
      </w:r>
      <w:r w:rsidRPr="00740BCD">
        <w:tab/>
      </w:r>
      <w:r w:rsidRPr="00740BCD">
        <w:rPr>
          <w:i/>
        </w:rPr>
        <w:t>SPS-Config</w:t>
      </w:r>
      <w:bookmarkEnd w:id="2493"/>
      <w:bookmarkEnd w:id="249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95" w:name="_Toc60777393"/>
      <w:bookmarkStart w:id="2496" w:name="_Toc100930310"/>
      <w:r w:rsidRPr="00740BCD">
        <w:lastRenderedPageBreak/>
        <w:t>–</w:t>
      </w:r>
      <w:r w:rsidRPr="00740BCD">
        <w:tab/>
      </w:r>
      <w:r w:rsidRPr="00740BCD">
        <w:rPr>
          <w:i/>
        </w:rPr>
        <w:t>SPS-ConfigIndex</w:t>
      </w:r>
      <w:bookmarkEnd w:id="2495"/>
      <w:bookmarkEnd w:id="249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97" w:name="_Toc60777394"/>
      <w:bookmarkStart w:id="2498" w:name="_Toc100930311"/>
      <w:r w:rsidRPr="00740BCD">
        <w:t>–</w:t>
      </w:r>
      <w:r w:rsidRPr="00740BCD">
        <w:tab/>
      </w:r>
      <w:r w:rsidRPr="00740BCD">
        <w:rPr>
          <w:i/>
        </w:rPr>
        <w:t>SPS-PUCCH-AN</w:t>
      </w:r>
      <w:bookmarkEnd w:id="2497"/>
      <w:bookmarkEnd w:id="249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99" w:name="_Toc60777395"/>
      <w:bookmarkStart w:id="2500" w:name="_Toc100930312"/>
      <w:r w:rsidRPr="00740BCD">
        <w:t>–</w:t>
      </w:r>
      <w:r w:rsidRPr="00740BCD">
        <w:tab/>
      </w:r>
      <w:r w:rsidRPr="00740BCD">
        <w:rPr>
          <w:i/>
        </w:rPr>
        <w:t>SPS-PUCCH-AN-List</w:t>
      </w:r>
      <w:bookmarkEnd w:id="2499"/>
      <w:bookmarkEnd w:id="250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501" w:name="_Toc60777396"/>
      <w:bookmarkStart w:id="2502" w:name="_Toc100930313"/>
      <w:r w:rsidRPr="00740BCD">
        <w:t>–</w:t>
      </w:r>
      <w:r w:rsidRPr="00740BCD">
        <w:tab/>
      </w:r>
      <w:r w:rsidRPr="00740BCD">
        <w:rPr>
          <w:i/>
        </w:rPr>
        <w:t>SRB-Identity</w:t>
      </w:r>
      <w:bookmarkEnd w:id="2501"/>
      <w:bookmarkEnd w:id="250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503" w:name="_Toc60777397"/>
      <w:bookmarkStart w:id="2504" w:name="_Toc100930314"/>
      <w:r w:rsidRPr="00740BCD">
        <w:t>–</w:t>
      </w:r>
      <w:r w:rsidRPr="00740BCD">
        <w:tab/>
      </w:r>
      <w:r w:rsidRPr="00740BCD">
        <w:rPr>
          <w:i/>
        </w:rPr>
        <w:t>SRS-CarrierSwitching</w:t>
      </w:r>
      <w:bookmarkEnd w:id="2503"/>
      <w:bookmarkEnd w:id="250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505" w:name="_Toc60777398"/>
      <w:bookmarkStart w:id="2506" w:name="_Toc100930315"/>
      <w:r w:rsidRPr="00740BCD">
        <w:t>–</w:t>
      </w:r>
      <w:r w:rsidRPr="00740BCD">
        <w:tab/>
      </w:r>
      <w:r w:rsidRPr="00740BCD">
        <w:rPr>
          <w:i/>
        </w:rPr>
        <w:t>SRS-Config</w:t>
      </w:r>
      <w:bookmarkEnd w:id="2505"/>
      <w:bookmarkEnd w:id="250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507" w:name="OLE_LINK15"/>
            <w:bookmarkStart w:id="2508" w:name="OLE_LINK16"/>
            <w:r w:rsidRPr="00740BCD">
              <w:rPr>
                <w:rFonts w:cs="Arial"/>
                <w:i/>
                <w:szCs w:val="18"/>
                <w:lang w:eastAsia="zh-CN"/>
              </w:rPr>
              <w:t xml:space="preserve">srs-ResourceId </w:t>
            </w:r>
            <w:bookmarkEnd w:id="2507"/>
            <w:bookmarkEnd w:id="250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509" w:name="OLE_LINK36"/>
            <w:bookmarkStart w:id="251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509"/>
            <w:bookmarkEnd w:id="251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511" w:name="_Toc60777399"/>
      <w:bookmarkStart w:id="2512" w:name="_Toc100930316"/>
      <w:r w:rsidRPr="00740BCD">
        <w:rPr>
          <w:rFonts w:eastAsia="MS Mincho"/>
        </w:rPr>
        <w:t>–</w:t>
      </w:r>
      <w:r w:rsidRPr="00740BCD">
        <w:rPr>
          <w:rFonts w:eastAsia="MS Mincho"/>
        </w:rPr>
        <w:tab/>
      </w:r>
      <w:r w:rsidRPr="00740BCD">
        <w:rPr>
          <w:rFonts w:eastAsia="MS Mincho"/>
          <w:i/>
        </w:rPr>
        <w:t>SRS-RSRP-Range</w:t>
      </w:r>
      <w:bookmarkEnd w:id="2511"/>
      <w:bookmarkEnd w:id="251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513" w:name="_Toc60777400"/>
      <w:bookmarkStart w:id="2514" w:name="_Toc100930317"/>
      <w:r w:rsidRPr="00740BCD">
        <w:lastRenderedPageBreak/>
        <w:t>–</w:t>
      </w:r>
      <w:r w:rsidRPr="00740BCD">
        <w:tab/>
      </w:r>
      <w:r w:rsidRPr="00740BCD">
        <w:rPr>
          <w:i/>
        </w:rPr>
        <w:t>SRS-TPC-CommandConfig</w:t>
      </w:r>
      <w:bookmarkEnd w:id="2513"/>
      <w:bookmarkEnd w:id="251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515" w:name="_Toc60777401"/>
      <w:bookmarkStart w:id="2516" w:name="_Toc100930318"/>
      <w:r w:rsidRPr="00740BCD">
        <w:t>–</w:t>
      </w:r>
      <w:r w:rsidRPr="00740BCD">
        <w:tab/>
      </w:r>
      <w:r w:rsidRPr="00740BCD">
        <w:rPr>
          <w:i/>
        </w:rPr>
        <w:t>SSB-Index</w:t>
      </w:r>
      <w:bookmarkEnd w:id="2515"/>
      <w:bookmarkEnd w:id="251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517" w:name="_Toc60777402"/>
      <w:bookmarkStart w:id="2518" w:name="_Toc100930319"/>
      <w:r w:rsidRPr="00740BCD">
        <w:t>–</w:t>
      </w:r>
      <w:r w:rsidRPr="00740BCD">
        <w:tab/>
      </w:r>
      <w:r w:rsidRPr="00740BCD">
        <w:rPr>
          <w:i/>
        </w:rPr>
        <w:t>SSB-MTC</w:t>
      </w:r>
      <w:bookmarkEnd w:id="2517"/>
      <w:bookmarkEnd w:id="251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519" w:name="_Toc60777403"/>
      <w:bookmarkStart w:id="2520" w:name="_Toc100930320"/>
      <w:r w:rsidRPr="00740BCD">
        <w:t>–</w:t>
      </w:r>
      <w:r w:rsidRPr="00740BCD">
        <w:tab/>
      </w:r>
      <w:r w:rsidRPr="00740BCD">
        <w:rPr>
          <w:i/>
          <w:iCs/>
        </w:rPr>
        <w:t>SSB</w:t>
      </w:r>
      <w:r w:rsidRPr="00740BCD">
        <w:rPr>
          <w:rFonts w:cs="Courier New"/>
          <w:i/>
          <w:iCs/>
        </w:rPr>
        <w:t>-PositionQCL-Relation</w:t>
      </w:r>
      <w:bookmarkEnd w:id="2519"/>
      <w:bookmarkEnd w:id="252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521" w:name="_Toc60777404"/>
      <w:bookmarkStart w:id="2522" w:name="_Toc100930321"/>
      <w:r w:rsidRPr="00740BCD">
        <w:t>–</w:t>
      </w:r>
      <w:r w:rsidRPr="00740BCD">
        <w:tab/>
      </w:r>
      <w:r w:rsidRPr="00740BCD">
        <w:rPr>
          <w:i/>
        </w:rPr>
        <w:t>SSB-ToMeasure</w:t>
      </w:r>
      <w:bookmarkEnd w:id="2521"/>
      <w:bookmarkEnd w:id="252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523" w:name="_Toc60777405"/>
      <w:bookmarkStart w:id="2524" w:name="_Toc100930322"/>
      <w:r w:rsidRPr="00740BCD">
        <w:t>–</w:t>
      </w:r>
      <w:r w:rsidRPr="00740BCD">
        <w:tab/>
      </w:r>
      <w:r w:rsidRPr="00740BCD">
        <w:rPr>
          <w:i/>
        </w:rPr>
        <w:t>SS-RSSI-Measurement</w:t>
      </w:r>
      <w:bookmarkEnd w:id="2523"/>
      <w:bookmarkEnd w:id="252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525" w:name="_Toc60777406"/>
      <w:bookmarkStart w:id="2526" w:name="_Toc100930323"/>
      <w:r w:rsidRPr="00740BCD">
        <w:t>–</w:t>
      </w:r>
      <w:r w:rsidRPr="00740BCD">
        <w:tab/>
      </w:r>
      <w:r w:rsidRPr="00740BCD">
        <w:rPr>
          <w:i/>
        </w:rPr>
        <w:t>SubcarrierSpacing</w:t>
      </w:r>
      <w:bookmarkEnd w:id="2525"/>
      <w:bookmarkEnd w:id="252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527" w:name="_Toc60777407"/>
      <w:bookmarkStart w:id="2528" w:name="_Toc100930324"/>
      <w:r w:rsidRPr="00740BCD">
        <w:t>–</w:t>
      </w:r>
      <w:r w:rsidRPr="00740BCD">
        <w:tab/>
      </w:r>
      <w:r w:rsidRPr="00740BCD">
        <w:rPr>
          <w:i/>
        </w:rPr>
        <w:t>TAG-Config</w:t>
      </w:r>
      <w:bookmarkEnd w:id="2527"/>
      <w:bookmarkEnd w:id="252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529" w:name="_Toc100930325"/>
      <w:r w:rsidRPr="00740BCD">
        <w:t>–</w:t>
      </w:r>
      <w:r w:rsidRPr="00740BCD">
        <w:tab/>
      </w:r>
      <w:r w:rsidRPr="00740BCD">
        <w:rPr>
          <w:i/>
        </w:rPr>
        <w:t>TCI-Info</w:t>
      </w:r>
      <w:bookmarkEnd w:id="252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530" w:name="_Toc60777408"/>
      <w:bookmarkStart w:id="2531" w:name="_Toc100930326"/>
      <w:r w:rsidRPr="00740BCD">
        <w:lastRenderedPageBreak/>
        <w:t>–</w:t>
      </w:r>
      <w:r w:rsidRPr="00740BCD">
        <w:tab/>
      </w:r>
      <w:r w:rsidRPr="00740BCD">
        <w:rPr>
          <w:i/>
        </w:rPr>
        <w:t>TCI-State</w:t>
      </w:r>
      <w:bookmarkEnd w:id="2530"/>
      <w:bookmarkEnd w:id="253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532" w:name="_Toc60777409"/>
      <w:bookmarkStart w:id="2533" w:name="_Toc100930327"/>
      <w:r w:rsidRPr="00740BCD">
        <w:t>–</w:t>
      </w:r>
      <w:r w:rsidRPr="00740BCD">
        <w:tab/>
      </w:r>
      <w:r w:rsidRPr="00740BCD">
        <w:rPr>
          <w:i/>
        </w:rPr>
        <w:t>TCI-StateId</w:t>
      </w:r>
      <w:bookmarkEnd w:id="2532"/>
      <w:bookmarkEnd w:id="253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534" w:name="_Toc60777410"/>
      <w:bookmarkStart w:id="2535" w:name="_Toc100930328"/>
      <w:r w:rsidRPr="00740BCD">
        <w:t>–</w:t>
      </w:r>
      <w:r w:rsidRPr="00740BCD">
        <w:tab/>
      </w:r>
      <w:r w:rsidRPr="00740BCD">
        <w:rPr>
          <w:i/>
        </w:rPr>
        <w:t>TDD-UL-DL-ConfigCommon</w:t>
      </w:r>
      <w:bookmarkEnd w:id="2534"/>
      <w:bookmarkEnd w:id="253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536" w:name="_Toc60777411"/>
      <w:bookmarkStart w:id="2537" w:name="_Toc100930329"/>
      <w:r w:rsidRPr="00740BCD">
        <w:t>–</w:t>
      </w:r>
      <w:r w:rsidRPr="00740BCD">
        <w:tab/>
      </w:r>
      <w:r w:rsidRPr="00740BCD">
        <w:rPr>
          <w:i/>
        </w:rPr>
        <w:t>TDD-UL-DL-ConfigDedicated</w:t>
      </w:r>
      <w:bookmarkEnd w:id="2536"/>
      <w:bookmarkEnd w:id="253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538" w:name="_Toc60777412"/>
      <w:bookmarkStart w:id="2539" w:name="_Toc100930330"/>
      <w:r w:rsidRPr="00740BCD">
        <w:t>–</w:t>
      </w:r>
      <w:r w:rsidRPr="00740BCD">
        <w:tab/>
      </w:r>
      <w:r w:rsidRPr="00740BCD">
        <w:rPr>
          <w:i/>
          <w:noProof/>
        </w:rPr>
        <w:t>TrackingAreaCode</w:t>
      </w:r>
      <w:bookmarkEnd w:id="2538"/>
      <w:bookmarkEnd w:id="253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540" w:name="_Toc60777413"/>
      <w:bookmarkStart w:id="2541" w:name="_Toc100930331"/>
      <w:r w:rsidRPr="00740BCD">
        <w:rPr>
          <w:rFonts w:eastAsia="MS Mincho"/>
        </w:rPr>
        <w:t>–</w:t>
      </w:r>
      <w:r w:rsidRPr="00740BCD">
        <w:rPr>
          <w:rFonts w:eastAsia="MS Mincho"/>
        </w:rPr>
        <w:tab/>
      </w:r>
      <w:r w:rsidRPr="00740BCD">
        <w:rPr>
          <w:rFonts w:eastAsia="MS Mincho"/>
          <w:i/>
        </w:rPr>
        <w:t>T-Reselection</w:t>
      </w:r>
      <w:bookmarkEnd w:id="2540"/>
      <w:bookmarkEnd w:id="254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542" w:name="_Toc60777414"/>
      <w:bookmarkStart w:id="2543" w:name="_Toc100930332"/>
      <w:r w:rsidRPr="00740BCD">
        <w:rPr>
          <w:rFonts w:eastAsia="MS Mincho"/>
        </w:rPr>
        <w:t>–</w:t>
      </w:r>
      <w:r w:rsidRPr="00740BCD">
        <w:rPr>
          <w:rFonts w:eastAsia="MS Mincho"/>
        </w:rPr>
        <w:tab/>
      </w:r>
      <w:r w:rsidRPr="00740BCD">
        <w:rPr>
          <w:rFonts w:eastAsia="MS Mincho"/>
          <w:i/>
        </w:rPr>
        <w:t>TimeToTrigger</w:t>
      </w:r>
      <w:bookmarkEnd w:id="2542"/>
      <w:bookmarkEnd w:id="254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544" w:name="_Toc60777415"/>
      <w:bookmarkStart w:id="2545" w:name="_Toc100930333"/>
      <w:r w:rsidRPr="00740BCD">
        <w:rPr>
          <w:i/>
        </w:rPr>
        <w:t>–</w:t>
      </w:r>
      <w:r w:rsidRPr="00740BCD">
        <w:rPr>
          <w:i/>
        </w:rPr>
        <w:tab/>
        <w:t>UAC-BarringInfoSetIndex</w:t>
      </w:r>
      <w:bookmarkEnd w:id="2544"/>
      <w:bookmarkEnd w:id="254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546" w:name="_Toc60777416"/>
      <w:bookmarkStart w:id="2547" w:name="_Toc100930334"/>
      <w:r w:rsidRPr="00740BCD">
        <w:rPr>
          <w:i/>
        </w:rPr>
        <w:t>–</w:t>
      </w:r>
      <w:r w:rsidRPr="00740BCD">
        <w:rPr>
          <w:i/>
        </w:rPr>
        <w:tab/>
        <w:t>UAC-BarringInfoSetList</w:t>
      </w:r>
      <w:bookmarkEnd w:id="2546"/>
      <w:bookmarkEnd w:id="254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548" w:name="_Toc60777417"/>
      <w:bookmarkStart w:id="2549" w:name="_Toc100930335"/>
      <w:r w:rsidRPr="00740BCD">
        <w:rPr>
          <w:i/>
        </w:rPr>
        <w:t>–</w:t>
      </w:r>
      <w:r w:rsidRPr="00740BCD">
        <w:rPr>
          <w:i/>
        </w:rPr>
        <w:tab/>
        <w:t>UAC-BarringPerCatList</w:t>
      </w:r>
      <w:bookmarkEnd w:id="2548"/>
      <w:bookmarkEnd w:id="254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550" w:name="_Toc60777418"/>
      <w:bookmarkStart w:id="2551" w:name="_Toc100930336"/>
      <w:r w:rsidRPr="00740BCD">
        <w:rPr>
          <w:i/>
        </w:rPr>
        <w:t>–</w:t>
      </w:r>
      <w:r w:rsidRPr="00740BCD">
        <w:rPr>
          <w:i/>
        </w:rPr>
        <w:tab/>
        <w:t>UAC-BarringPerPLMN-List</w:t>
      </w:r>
      <w:bookmarkEnd w:id="2550"/>
      <w:bookmarkEnd w:id="255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宋体"/>
        </w:rPr>
      </w:pPr>
      <w:bookmarkStart w:id="2552" w:name="_Toc60777419"/>
      <w:bookmarkStart w:id="2553" w:name="_Toc100930337"/>
      <w:r w:rsidRPr="00740BCD">
        <w:rPr>
          <w:rFonts w:eastAsia="宋体"/>
        </w:rPr>
        <w:lastRenderedPageBreak/>
        <w:t>–</w:t>
      </w:r>
      <w:r w:rsidRPr="00740BCD">
        <w:rPr>
          <w:rFonts w:eastAsia="宋体"/>
        </w:rPr>
        <w:tab/>
      </w:r>
      <w:r w:rsidRPr="00740BCD">
        <w:rPr>
          <w:rFonts w:eastAsia="宋体"/>
          <w:i/>
        </w:rPr>
        <w:t>UE-TimersAndConstants</w:t>
      </w:r>
      <w:bookmarkEnd w:id="2552"/>
      <w:bookmarkEnd w:id="255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宋体"/>
        </w:rPr>
      </w:pPr>
      <w:bookmarkStart w:id="2554" w:name="_Toc100930338"/>
      <w:r w:rsidRPr="00740BCD">
        <w:rPr>
          <w:rFonts w:eastAsia="宋体"/>
        </w:rPr>
        <w:t>–</w:t>
      </w:r>
      <w:r w:rsidRPr="00740BCD">
        <w:rPr>
          <w:rFonts w:eastAsia="宋体"/>
        </w:rPr>
        <w:tab/>
      </w:r>
      <w:r w:rsidRPr="00740BCD">
        <w:rPr>
          <w:rFonts w:eastAsia="宋体"/>
          <w:i/>
        </w:rPr>
        <w:t>UE-TimersAndConstants-RemoteUE</w:t>
      </w:r>
      <w:bookmarkEnd w:id="255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555" w:name="_Toc60777420"/>
      <w:bookmarkStart w:id="2556" w:name="_Toc100930339"/>
      <w:r w:rsidRPr="00740BCD">
        <w:t>–</w:t>
      </w:r>
      <w:r w:rsidRPr="00740BCD">
        <w:tab/>
      </w:r>
      <w:r w:rsidRPr="00740BCD">
        <w:rPr>
          <w:i/>
        </w:rPr>
        <w:t>UL-DelayValueConfig</w:t>
      </w:r>
      <w:bookmarkEnd w:id="2555"/>
      <w:bookmarkEnd w:id="255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557" w:name="_Toc100930340"/>
      <w:r w:rsidRPr="00740BCD">
        <w:t>–</w:t>
      </w:r>
      <w:r w:rsidRPr="00740BCD">
        <w:tab/>
      </w:r>
      <w:r w:rsidRPr="00740BCD">
        <w:rPr>
          <w:i/>
        </w:rPr>
        <w:t>UL-ExcessDelayConfig</w:t>
      </w:r>
      <w:bookmarkEnd w:id="255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558" w:name="_Toc100930341"/>
      <w:r w:rsidRPr="00740BCD">
        <w:t>–</w:t>
      </w:r>
      <w:r w:rsidRPr="00740BCD">
        <w:tab/>
      </w:r>
      <w:r w:rsidRPr="00740BCD">
        <w:rPr>
          <w:i/>
          <w:iCs/>
        </w:rPr>
        <w:t>UL-GapFR2-Config</w:t>
      </w:r>
      <w:bookmarkEnd w:id="255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559" w:name="_Toc60777421"/>
      <w:bookmarkStart w:id="2560" w:name="_Toc100930342"/>
      <w:r w:rsidRPr="00740BCD">
        <w:t>–</w:t>
      </w:r>
      <w:r w:rsidRPr="00740BCD">
        <w:tab/>
      </w:r>
      <w:r w:rsidRPr="00740BCD">
        <w:rPr>
          <w:i/>
          <w:iCs/>
          <w:lang w:eastAsia="x-none"/>
        </w:rPr>
        <w:t>UplinkCancellation</w:t>
      </w:r>
      <w:bookmarkEnd w:id="2559"/>
      <w:bookmarkEnd w:id="256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561" w:name="_Toc60777422"/>
      <w:bookmarkStart w:id="2562" w:name="_Toc100930343"/>
      <w:r w:rsidRPr="00740BCD">
        <w:rPr>
          <w:i/>
        </w:rPr>
        <w:t>–</w:t>
      </w:r>
      <w:r w:rsidRPr="00740BCD">
        <w:rPr>
          <w:i/>
        </w:rPr>
        <w:tab/>
        <w:t>UplinkConfigCommon</w:t>
      </w:r>
      <w:bookmarkEnd w:id="2561"/>
      <w:bookmarkEnd w:id="256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563" w:name="_Toc60777423"/>
      <w:bookmarkStart w:id="2564" w:name="_Toc100930344"/>
      <w:r w:rsidRPr="00740BCD">
        <w:t>–</w:t>
      </w:r>
      <w:r w:rsidRPr="00740BCD">
        <w:tab/>
      </w:r>
      <w:r w:rsidRPr="00740BCD">
        <w:rPr>
          <w:i/>
        </w:rPr>
        <w:t>UplinkConfigCommonSIB</w:t>
      </w:r>
      <w:bookmarkEnd w:id="2563"/>
      <w:bookmarkEnd w:id="256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565" w:name="_Toc100930345"/>
      <w:r w:rsidRPr="00740BCD">
        <w:t>–</w:t>
      </w:r>
      <w:r w:rsidRPr="00740BCD">
        <w:tab/>
      </w:r>
      <w:r w:rsidRPr="00740BCD">
        <w:rPr>
          <w:i/>
        </w:rPr>
        <w:t>Uplink-PowerControl</w:t>
      </w:r>
      <w:bookmarkEnd w:id="256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宋体"/>
        </w:rPr>
      </w:pPr>
      <w:bookmarkStart w:id="2566" w:name="_Toc100930346"/>
      <w:r w:rsidRPr="00740BCD">
        <w:rPr>
          <w:rFonts w:eastAsia="宋体"/>
        </w:rPr>
        <w:lastRenderedPageBreak/>
        <w:t>–</w:t>
      </w:r>
      <w:r w:rsidRPr="00740BCD">
        <w:rPr>
          <w:rFonts w:eastAsia="宋体"/>
        </w:rPr>
        <w:tab/>
      </w:r>
      <w:r w:rsidRPr="00740BCD">
        <w:rPr>
          <w:rFonts w:eastAsia="宋体"/>
          <w:i/>
          <w:iCs/>
        </w:rPr>
        <w:t>Uu-Relay-RLC-ChannelConfig</w:t>
      </w:r>
      <w:bookmarkEnd w:id="2566"/>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Heading4"/>
        <w:rPr>
          <w:rFonts w:eastAsia="宋体"/>
        </w:rPr>
      </w:pPr>
      <w:bookmarkStart w:id="2567" w:name="_Toc100930347"/>
      <w:r w:rsidRPr="00740BCD">
        <w:rPr>
          <w:rFonts w:eastAsia="宋体"/>
        </w:rPr>
        <w:t>–</w:t>
      </w:r>
      <w:r w:rsidRPr="00740BCD">
        <w:rPr>
          <w:rFonts w:eastAsia="宋体"/>
        </w:rPr>
        <w:tab/>
      </w:r>
      <w:r w:rsidRPr="00740BCD">
        <w:rPr>
          <w:rFonts w:eastAsia="宋体"/>
          <w:i/>
          <w:iCs/>
        </w:rPr>
        <w:t>Uu-Relay-RLC-ChannelID</w:t>
      </w:r>
      <w:bookmarkEnd w:id="2567"/>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宋体"/>
        </w:rPr>
      </w:pPr>
      <w:bookmarkStart w:id="2568" w:name="_Toc60777424"/>
      <w:bookmarkStart w:id="2569" w:name="_Toc100930348"/>
      <w:r w:rsidRPr="00740BCD">
        <w:rPr>
          <w:rFonts w:eastAsia="宋体"/>
        </w:rPr>
        <w:t>–</w:t>
      </w:r>
      <w:r w:rsidRPr="00740BCD">
        <w:rPr>
          <w:rFonts w:eastAsia="宋体"/>
        </w:rPr>
        <w:tab/>
      </w:r>
      <w:r w:rsidRPr="00740BCD">
        <w:rPr>
          <w:rFonts w:eastAsia="宋体"/>
          <w:i/>
        </w:rPr>
        <w:t>UplinkTxDirectCurrentList</w:t>
      </w:r>
      <w:bookmarkEnd w:id="2568"/>
      <w:bookmarkEnd w:id="2569"/>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宋体"/>
        </w:rPr>
      </w:pPr>
      <w:bookmarkStart w:id="2570" w:name="_Toc100930349"/>
      <w:r w:rsidRPr="00740BCD">
        <w:rPr>
          <w:rFonts w:eastAsia="宋体"/>
        </w:rPr>
        <w:t>–</w:t>
      </w:r>
      <w:r w:rsidRPr="00740BCD">
        <w:rPr>
          <w:rFonts w:eastAsia="宋体"/>
        </w:rPr>
        <w:tab/>
      </w:r>
      <w:r w:rsidRPr="00740BCD">
        <w:rPr>
          <w:rFonts w:eastAsia="宋体"/>
          <w:i/>
        </w:rPr>
        <w:t>UplinkTxDirectCurrentTwoCarrierList</w:t>
      </w:r>
      <w:bookmarkEnd w:id="2570"/>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571" w:name="_Toc60777425"/>
      <w:bookmarkStart w:id="2572" w:name="_Toc100930350"/>
      <w:r w:rsidRPr="00740BCD">
        <w:t>–</w:t>
      </w:r>
      <w:r w:rsidRPr="00740BCD">
        <w:tab/>
      </w:r>
      <w:r w:rsidRPr="00740BCD">
        <w:rPr>
          <w:i/>
        </w:rPr>
        <w:t>ZP-CSI-RS-Resource</w:t>
      </w:r>
      <w:bookmarkEnd w:id="2571"/>
      <w:bookmarkEnd w:id="257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573" w:name="_Toc60777426"/>
      <w:bookmarkStart w:id="2574" w:name="_Toc100930351"/>
      <w:r w:rsidRPr="00740BCD">
        <w:t>–</w:t>
      </w:r>
      <w:r w:rsidRPr="00740BCD">
        <w:tab/>
      </w:r>
      <w:r w:rsidRPr="00740BCD">
        <w:rPr>
          <w:i/>
        </w:rPr>
        <w:t>ZP-CSI-RS-ResourceSet</w:t>
      </w:r>
      <w:bookmarkEnd w:id="2573"/>
      <w:bookmarkEnd w:id="257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575" w:name="_Toc60777427"/>
      <w:bookmarkStart w:id="2576" w:name="_Toc100930352"/>
      <w:r w:rsidRPr="00740BCD">
        <w:t>–</w:t>
      </w:r>
      <w:r w:rsidRPr="00740BCD">
        <w:tab/>
      </w:r>
      <w:r w:rsidRPr="00740BCD">
        <w:rPr>
          <w:i/>
        </w:rPr>
        <w:t>ZP-CSI-RS-ResourceSetId</w:t>
      </w:r>
      <w:bookmarkEnd w:id="2575"/>
      <w:bookmarkEnd w:id="257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577" w:name="_Toc60777428"/>
      <w:bookmarkStart w:id="2578" w:name="_Toc100930353"/>
      <w:r w:rsidRPr="00740BCD">
        <w:t>6.3.3</w:t>
      </w:r>
      <w:r w:rsidRPr="00740BCD">
        <w:tab/>
        <w:t>UE capability information elements</w:t>
      </w:r>
      <w:bookmarkEnd w:id="2577"/>
      <w:bookmarkEnd w:id="2578"/>
    </w:p>
    <w:p w14:paraId="1A8EEC31" w14:textId="77777777" w:rsidR="00394471" w:rsidRPr="00740BCD" w:rsidRDefault="00394471" w:rsidP="00394471">
      <w:pPr>
        <w:pStyle w:val="Heading4"/>
      </w:pPr>
      <w:bookmarkStart w:id="2579" w:name="_Toc60777429"/>
      <w:bookmarkStart w:id="2580" w:name="_Toc100930354"/>
      <w:r w:rsidRPr="00740BCD">
        <w:t>–</w:t>
      </w:r>
      <w:r w:rsidRPr="00740BCD">
        <w:tab/>
      </w:r>
      <w:r w:rsidRPr="00740BCD">
        <w:rPr>
          <w:i/>
        </w:rPr>
        <w:t>AccessStratumRelease</w:t>
      </w:r>
      <w:bookmarkEnd w:id="2579"/>
      <w:bookmarkEnd w:id="258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581" w:name="_Toc60777430"/>
      <w:bookmarkStart w:id="2582" w:name="_Toc100930355"/>
      <w:r w:rsidRPr="00740BCD">
        <w:t>–</w:t>
      </w:r>
      <w:r w:rsidRPr="00740BCD">
        <w:tab/>
      </w:r>
      <w:r w:rsidRPr="00740BCD">
        <w:rPr>
          <w:i/>
          <w:noProof/>
        </w:rPr>
        <w:t>BandCombinationList</w:t>
      </w:r>
      <w:bookmarkEnd w:id="2581"/>
      <w:bookmarkEnd w:id="2582"/>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583" w:name="_Toc60777431"/>
      <w:bookmarkStart w:id="2584" w:name="_Toc100930356"/>
      <w:r w:rsidRPr="00740BCD">
        <w:lastRenderedPageBreak/>
        <w:t>–</w:t>
      </w:r>
      <w:r w:rsidRPr="00740BCD">
        <w:tab/>
      </w:r>
      <w:r w:rsidRPr="00740BCD">
        <w:rPr>
          <w:i/>
          <w:iCs/>
        </w:rPr>
        <w:t>BandCombinationListSidelink</w:t>
      </w:r>
      <w:r w:rsidR="00D027C1" w:rsidRPr="00740BCD">
        <w:rPr>
          <w:i/>
          <w:iCs/>
        </w:rPr>
        <w:t>EUTRA-NR</w:t>
      </w:r>
      <w:bookmarkEnd w:id="2583"/>
      <w:bookmarkEnd w:id="258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85" w:name="_Toc100930357"/>
      <w:r w:rsidRPr="00740BCD">
        <w:lastRenderedPageBreak/>
        <w:t>–</w:t>
      </w:r>
      <w:r w:rsidRPr="00740BCD">
        <w:tab/>
      </w:r>
      <w:r w:rsidRPr="00740BCD">
        <w:rPr>
          <w:i/>
          <w:iCs/>
        </w:rPr>
        <w:t>BandCombinationListSL-NonRelayDiscovery</w:t>
      </w:r>
      <w:bookmarkEnd w:id="2585"/>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86" w:name="_Toc100930358"/>
      <w:r w:rsidRPr="00740BCD">
        <w:t>–</w:t>
      </w:r>
      <w:r w:rsidRPr="00740BCD">
        <w:tab/>
      </w:r>
      <w:r w:rsidRPr="00740BCD">
        <w:rPr>
          <w:i/>
          <w:iCs/>
        </w:rPr>
        <w:t>BandCombinationListSL-RelayDiscovery</w:t>
      </w:r>
      <w:bookmarkEnd w:id="2586"/>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87" w:name="_Toc60777432"/>
      <w:bookmarkStart w:id="2588" w:name="_Toc100930359"/>
      <w:r w:rsidRPr="00740BCD">
        <w:t>–</w:t>
      </w:r>
      <w:r w:rsidRPr="00740BCD">
        <w:tab/>
      </w:r>
      <w:r w:rsidRPr="00740BCD">
        <w:rPr>
          <w:i/>
          <w:noProof/>
        </w:rPr>
        <w:t>CA-BandwidthClassEUTRA</w:t>
      </w:r>
      <w:bookmarkEnd w:id="2587"/>
      <w:bookmarkEnd w:id="258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89" w:name="_Toc60777433"/>
      <w:bookmarkStart w:id="2590" w:name="_Toc100930360"/>
      <w:r w:rsidRPr="00740BCD">
        <w:t>–</w:t>
      </w:r>
      <w:r w:rsidRPr="00740BCD">
        <w:tab/>
      </w:r>
      <w:r w:rsidRPr="00740BCD">
        <w:rPr>
          <w:i/>
          <w:noProof/>
        </w:rPr>
        <w:t>CA-BandwidthClassNR</w:t>
      </w:r>
      <w:bookmarkEnd w:id="2589"/>
      <w:bookmarkEnd w:id="259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91" w:name="_Toc60777434"/>
      <w:bookmarkStart w:id="2592" w:name="_Toc100930361"/>
      <w:r w:rsidRPr="00740BCD">
        <w:t>–</w:t>
      </w:r>
      <w:r w:rsidRPr="00740BCD">
        <w:tab/>
      </w:r>
      <w:r w:rsidRPr="00740BCD">
        <w:rPr>
          <w:i/>
          <w:noProof/>
        </w:rPr>
        <w:t>CA-ParametersEUTRA</w:t>
      </w:r>
      <w:bookmarkEnd w:id="2591"/>
      <w:bookmarkEnd w:id="259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93" w:name="_Toc60777435"/>
      <w:bookmarkStart w:id="2594" w:name="_Toc100930362"/>
      <w:r w:rsidRPr="00740BCD">
        <w:t>–</w:t>
      </w:r>
      <w:r w:rsidRPr="00740BCD">
        <w:tab/>
      </w:r>
      <w:r w:rsidRPr="00740BCD">
        <w:rPr>
          <w:i/>
        </w:rPr>
        <w:t>CA-ParametersNR</w:t>
      </w:r>
      <w:bookmarkEnd w:id="2593"/>
      <w:bookmarkEnd w:id="259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95" w:name="_Toc60777436"/>
      <w:bookmarkStart w:id="2596" w:name="_Toc100930363"/>
      <w:r w:rsidRPr="00740BCD">
        <w:t>–</w:t>
      </w:r>
      <w:r w:rsidRPr="00740BCD">
        <w:tab/>
      </w:r>
      <w:r w:rsidRPr="00740BCD">
        <w:rPr>
          <w:i/>
          <w:iCs/>
        </w:rPr>
        <w:t>CA-ParametersNRDC</w:t>
      </w:r>
      <w:bookmarkEnd w:id="2595"/>
      <w:bookmarkEnd w:id="259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97" w:name="_Toc60777437"/>
      <w:bookmarkStart w:id="2598" w:name="_Toc100930364"/>
      <w:r w:rsidRPr="00740BCD">
        <w:rPr>
          <w:rFonts w:eastAsia="宋体"/>
        </w:rPr>
        <w:t>–</w:t>
      </w:r>
      <w:r w:rsidRPr="00740BCD">
        <w:rPr>
          <w:rFonts w:eastAsia="宋体"/>
        </w:rPr>
        <w:tab/>
      </w:r>
      <w:r w:rsidRPr="00740BCD">
        <w:rPr>
          <w:rFonts w:eastAsia="宋体"/>
          <w:i/>
          <w:lang w:eastAsia="en-GB"/>
        </w:rPr>
        <w:t>CarrierAggregationVariant</w:t>
      </w:r>
      <w:bookmarkEnd w:id="2597"/>
      <w:bookmarkEnd w:id="2598"/>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99" w:name="_Toc60777438"/>
      <w:bookmarkStart w:id="2600" w:name="_Toc100930365"/>
      <w:r w:rsidRPr="00740BCD">
        <w:t>–</w:t>
      </w:r>
      <w:r w:rsidRPr="00740BCD">
        <w:tab/>
      </w:r>
      <w:r w:rsidRPr="00740BCD">
        <w:rPr>
          <w:i/>
        </w:rPr>
        <w:t>CodebookParameters</w:t>
      </w:r>
      <w:bookmarkEnd w:id="2599"/>
      <w:bookmarkEnd w:id="2600"/>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601" w:name="_Toc60777439"/>
      <w:bookmarkStart w:id="2602" w:name="_Toc100930366"/>
      <w:r w:rsidRPr="00740BCD">
        <w:t>–</w:t>
      </w:r>
      <w:r w:rsidRPr="00740BCD">
        <w:tab/>
      </w:r>
      <w:r w:rsidRPr="00740BCD">
        <w:rPr>
          <w:i/>
        </w:rPr>
        <w:t>FeatureSetCombination</w:t>
      </w:r>
      <w:bookmarkEnd w:id="2601"/>
      <w:bookmarkEnd w:id="2602"/>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603" w:name="_Toc60777440"/>
      <w:bookmarkStart w:id="2604" w:name="_Toc100930367"/>
      <w:r w:rsidRPr="00740BCD">
        <w:t>–</w:t>
      </w:r>
      <w:r w:rsidRPr="00740BCD">
        <w:tab/>
      </w:r>
      <w:r w:rsidRPr="00740BCD">
        <w:rPr>
          <w:i/>
        </w:rPr>
        <w:t>FeatureSetCombinationId</w:t>
      </w:r>
      <w:bookmarkEnd w:id="2603"/>
      <w:bookmarkEnd w:id="2604"/>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605" w:name="_Toc60777441"/>
      <w:bookmarkStart w:id="2606" w:name="_Toc100930368"/>
      <w:r w:rsidRPr="00740BCD">
        <w:t>–</w:t>
      </w:r>
      <w:r w:rsidRPr="00740BCD">
        <w:tab/>
      </w:r>
      <w:r w:rsidRPr="00740BCD">
        <w:rPr>
          <w:i/>
        </w:rPr>
        <w:t>FeatureSetDownlink</w:t>
      </w:r>
      <w:bookmarkEnd w:id="2605"/>
      <w:bookmarkEnd w:id="2606"/>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607" w:name="_Toc60777442"/>
      <w:bookmarkStart w:id="2608" w:name="_Toc100930369"/>
      <w:r w:rsidRPr="00740BCD">
        <w:t>–</w:t>
      </w:r>
      <w:r w:rsidRPr="00740BCD">
        <w:tab/>
      </w:r>
      <w:r w:rsidRPr="00740BCD">
        <w:rPr>
          <w:i/>
        </w:rPr>
        <w:t>FeatureSetDownlinkId</w:t>
      </w:r>
      <w:bookmarkEnd w:id="2607"/>
      <w:bookmarkEnd w:id="2608"/>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609" w:name="_Toc60777443"/>
      <w:bookmarkStart w:id="2610" w:name="_Toc100930370"/>
      <w:r w:rsidRPr="00740BCD">
        <w:t>–</w:t>
      </w:r>
      <w:r w:rsidRPr="00740BCD">
        <w:tab/>
      </w:r>
      <w:r w:rsidRPr="00740BCD">
        <w:rPr>
          <w:i/>
          <w:noProof/>
        </w:rPr>
        <w:t>FeatureSetDownlinkPerCC</w:t>
      </w:r>
      <w:bookmarkEnd w:id="2609"/>
      <w:bookmarkEnd w:id="2610"/>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611" w:name="_Toc60777444"/>
      <w:bookmarkStart w:id="2612" w:name="_Toc100930371"/>
      <w:r w:rsidRPr="00740BCD">
        <w:t>–</w:t>
      </w:r>
      <w:r w:rsidRPr="00740BCD">
        <w:tab/>
      </w:r>
      <w:r w:rsidRPr="00740BCD">
        <w:rPr>
          <w:i/>
        </w:rPr>
        <w:t>FeatureSetDownlinkPerCC-Id</w:t>
      </w:r>
      <w:bookmarkEnd w:id="2611"/>
      <w:bookmarkEnd w:id="261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613" w:name="_Toc60777445"/>
      <w:bookmarkStart w:id="2614" w:name="_Toc100930372"/>
      <w:r w:rsidRPr="00740BCD">
        <w:t>–</w:t>
      </w:r>
      <w:r w:rsidRPr="00740BCD">
        <w:tab/>
      </w:r>
      <w:r w:rsidRPr="00740BCD">
        <w:rPr>
          <w:i/>
        </w:rPr>
        <w:t>FeatureSetEUTRA-DownlinkId</w:t>
      </w:r>
      <w:bookmarkEnd w:id="2613"/>
      <w:bookmarkEnd w:id="261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615" w:name="_Toc60777446"/>
      <w:bookmarkStart w:id="2616" w:name="_Toc100930373"/>
      <w:r w:rsidRPr="00740BCD">
        <w:rPr>
          <w:rFonts w:eastAsia="Malgun Gothic"/>
        </w:rPr>
        <w:t>–</w:t>
      </w:r>
      <w:r w:rsidRPr="00740BCD">
        <w:rPr>
          <w:rFonts w:eastAsia="Malgun Gothic"/>
        </w:rPr>
        <w:tab/>
      </w:r>
      <w:r w:rsidRPr="00740BCD">
        <w:rPr>
          <w:rFonts w:eastAsia="Malgun Gothic"/>
          <w:i/>
        </w:rPr>
        <w:t>FeatureSetEUTRA-UplinkId</w:t>
      </w:r>
      <w:bookmarkEnd w:id="2615"/>
      <w:bookmarkEnd w:id="2616"/>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617" w:name="_Toc60777447"/>
      <w:bookmarkStart w:id="2618" w:name="_Toc100930374"/>
      <w:r w:rsidRPr="00740BCD">
        <w:t>–</w:t>
      </w:r>
      <w:r w:rsidRPr="00740BCD">
        <w:tab/>
      </w:r>
      <w:r w:rsidRPr="00740BCD">
        <w:rPr>
          <w:i/>
        </w:rPr>
        <w:t>FeatureSets</w:t>
      </w:r>
      <w:bookmarkEnd w:id="2617"/>
      <w:bookmarkEnd w:id="261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619" w:name="_Toc60777448"/>
      <w:bookmarkStart w:id="2620" w:name="_Toc100930375"/>
      <w:r w:rsidRPr="00740BCD">
        <w:t>–</w:t>
      </w:r>
      <w:r w:rsidRPr="00740BCD">
        <w:tab/>
      </w:r>
      <w:r w:rsidRPr="00740BCD">
        <w:rPr>
          <w:i/>
        </w:rPr>
        <w:t>FeatureSetUplink</w:t>
      </w:r>
      <w:bookmarkEnd w:id="2619"/>
      <w:bookmarkEnd w:id="2620"/>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621" w:name="_Toc60777449"/>
      <w:bookmarkStart w:id="2622" w:name="_Toc100930376"/>
      <w:r w:rsidRPr="00740BCD">
        <w:rPr>
          <w:rFonts w:eastAsia="Malgun Gothic"/>
        </w:rPr>
        <w:t>–</w:t>
      </w:r>
      <w:r w:rsidRPr="00740BCD">
        <w:rPr>
          <w:rFonts w:eastAsia="Malgun Gothic"/>
        </w:rPr>
        <w:tab/>
      </w:r>
      <w:r w:rsidRPr="00740BCD">
        <w:rPr>
          <w:rFonts w:eastAsia="Malgun Gothic"/>
          <w:i/>
        </w:rPr>
        <w:t>FeatureSetUplinkId</w:t>
      </w:r>
      <w:bookmarkEnd w:id="2621"/>
      <w:bookmarkEnd w:id="2622"/>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623" w:name="_Toc60777450"/>
      <w:bookmarkStart w:id="2624" w:name="_Toc100930377"/>
      <w:r w:rsidRPr="00740BCD">
        <w:t>–</w:t>
      </w:r>
      <w:r w:rsidRPr="00740BCD">
        <w:tab/>
      </w:r>
      <w:r w:rsidRPr="00740BCD">
        <w:rPr>
          <w:i/>
          <w:noProof/>
        </w:rPr>
        <w:t>FeatureSetUplinkPerCC</w:t>
      </w:r>
      <w:bookmarkEnd w:id="2623"/>
      <w:bookmarkEnd w:id="262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625" w:name="_Toc60777451"/>
      <w:bookmarkStart w:id="2626" w:name="_Toc100930378"/>
      <w:r w:rsidRPr="00740BCD">
        <w:t>–</w:t>
      </w:r>
      <w:r w:rsidRPr="00740BCD">
        <w:tab/>
      </w:r>
      <w:r w:rsidRPr="00740BCD">
        <w:rPr>
          <w:i/>
        </w:rPr>
        <w:t>FeatureSetUplinkPerCC-Id</w:t>
      </w:r>
      <w:bookmarkEnd w:id="2625"/>
      <w:bookmarkEnd w:id="2626"/>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627" w:name="_Toc60777452"/>
      <w:bookmarkStart w:id="2628" w:name="_Toc100930379"/>
      <w:r w:rsidRPr="00740BCD">
        <w:t>–</w:t>
      </w:r>
      <w:r w:rsidRPr="00740BCD">
        <w:tab/>
      </w:r>
      <w:r w:rsidRPr="00740BCD">
        <w:rPr>
          <w:i/>
          <w:noProof/>
        </w:rPr>
        <w:t>FreqBandIndicatorEUTRA</w:t>
      </w:r>
      <w:bookmarkEnd w:id="2627"/>
      <w:bookmarkEnd w:id="2628"/>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629" w:name="_Toc60777453"/>
      <w:bookmarkStart w:id="2630" w:name="_Toc100930380"/>
      <w:r w:rsidRPr="00740BCD">
        <w:t>–</w:t>
      </w:r>
      <w:r w:rsidRPr="00740BCD">
        <w:tab/>
      </w:r>
      <w:r w:rsidRPr="00740BCD">
        <w:rPr>
          <w:i/>
          <w:noProof/>
        </w:rPr>
        <w:t>FreqBandList</w:t>
      </w:r>
      <w:bookmarkEnd w:id="2629"/>
      <w:bookmarkEnd w:id="2630"/>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631" w:name="_Toc60777454"/>
      <w:bookmarkStart w:id="2632" w:name="_Toc100930381"/>
      <w:r w:rsidRPr="00740BCD">
        <w:t>–</w:t>
      </w:r>
      <w:r w:rsidRPr="00740BCD">
        <w:tab/>
      </w:r>
      <w:r w:rsidRPr="00740BCD">
        <w:rPr>
          <w:i/>
          <w:noProof/>
        </w:rPr>
        <w:t>FreqSeparationClass</w:t>
      </w:r>
      <w:bookmarkEnd w:id="2631"/>
      <w:bookmarkEnd w:id="2632"/>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633" w:name="_Toc60777455"/>
      <w:bookmarkStart w:id="2634" w:name="_Toc100930382"/>
      <w:r w:rsidRPr="00740BCD">
        <w:rPr>
          <w:i/>
          <w:iCs/>
        </w:rPr>
        <w:lastRenderedPageBreak/>
        <w:t>–</w:t>
      </w:r>
      <w:r w:rsidRPr="00740BCD">
        <w:rPr>
          <w:i/>
          <w:iCs/>
        </w:rPr>
        <w:tab/>
      </w:r>
      <w:r w:rsidRPr="00740BCD">
        <w:rPr>
          <w:i/>
          <w:iCs/>
          <w:noProof/>
        </w:rPr>
        <w:t>FreqSeparationClassDL-Only</w:t>
      </w:r>
      <w:bookmarkEnd w:id="2633"/>
      <w:bookmarkEnd w:id="2634"/>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635" w:name="_Toc100930383"/>
      <w:r w:rsidRPr="00740BCD">
        <w:t>–</w:t>
      </w:r>
      <w:r w:rsidRPr="00740BCD">
        <w:tab/>
      </w:r>
      <w:r w:rsidRPr="00740BCD">
        <w:rPr>
          <w:iCs/>
        </w:rPr>
        <w:t>FR2-2-</w:t>
      </w:r>
      <w:r w:rsidRPr="00740BCD">
        <w:t>AccessParamsPerBand</w:t>
      </w:r>
      <w:bookmarkEnd w:id="2635"/>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636" w:name="_Toc60777456"/>
      <w:bookmarkStart w:id="2637" w:name="_Toc100930384"/>
      <w:r w:rsidRPr="00740BCD">
        <w:t>–</w:t>
      </w:r>
      <w:r w:rsidRPr="00740BCD">
        <w:tab/>
      </w:r>
      <w:r w:rsidRPr="00740BCD">
        <w:rPr>
          <w:i/>
          <w:iCs/>
        </w:rPr>
        <w:t>HighSpeedParameters</w:t>
      </w:r>
      <w:bookmarkEnd w:id="2636"/>
      <w:bookmarkEnd w:id="263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638" w:name="_Toc60777457"/>
      <w:bookmarkStart w:id="2639" w:name="_Toc100930385"/>
      <w:r w:rsidRPr="00740BCD">
        <w:t>–</w:t>
      </w:r>
      <w:r w:rsidRPr="00740BCD">
        <w:tab/>
      </w:r>
      <w:r w:rsidRPr="00740BCD">
        <w:rPr>
          <w:i/>
          <w:noProof/>
        </w:rPr>
        <w:t>IMS-Parameters</w:t>
      </w:r>
      <w:bookmarkEnd w:id="2638"/>
      <w:bookmarkEnd w:id="263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640" w:name="_Toc60777458"/>
      <w:bookmarkStart w:id="2641" w:name="_Toc100930386"/>
      <w:r w:rsidRPr="00740BCD">
        <w:t>–</w:t>
      </w:r>
      <w:r w:rsidRPr="00740BCD">
        <w:tab/>
      </w:r>
      <w:r w:rsidRPr="00740BCD">
        <w:rPr>
          <w:i/>
        </w:rPr>
        <w:t>InterRAT-Parameters</w:t>
      </w:r>
      <w:bookmarkEnd w:id="2640"/>
      <w:bookmarkEnd w:id="264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642" w:name="_Toc60777459"/>
      <w:bookmarkStart w:id="2643" w:name="_Toc100930387"/>
      <w:r w:rsidRPr="00740BCD">
        <w:rPr>
          <w:rFonts w:eastAsia="Malgun Gothic"/>
        </w:rPr>
        <w:t>–</w:t>
      </w:r>
      <w:r w:rsidRPr="00740BCD">
        <w:rPr>
          <w:rFonts w:eastAsia="Malgun Gothic"/>
        </w:rPr>
        <w:tab/>
      </w:r>
      <w:r w:rsidRPr="00740BCD">
        <w:rPr>
          <w:rFonts w:eastAsia="Malgun Gothic"/>
          <w:i/>
        </w:rPr>
        <w:t>MAC-Parameters</w:t>
      </w:r>
      <w:bookmarkEnd w:id="2642"/>
      <w:bookmarkEnd w:id="2643"/>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644" w:name="_Toc60777460"/>
      <w:bookmarkStart w:id="2645" w:name="_Toc100930388"/>
      <w:r w:rsidRPr="00740BCD">
        <w:rPr>
          <w:rFonts w:eastAsia="Malgun Gothic"/>
        </w:rPr>
        <w:t>–</w:t>
      </w:r>
      <w:r w:rsidRPr="00740BCD">
        <w:rPr>
          <w:rFonts w:eastAsia="Malgun Gothic"/>
        </w:rPr>
        <w:tab/>
      </w:r>
      <w:r w:rsidRPr="00740BCD">
        <w:rPr>
          <w:rFonts w:eastAsia="Malgun Gothic"/>
          <w:i/>
        </w:rPr>
        <w:t>MeasAndMobParameters</w:t>
      </w:r>
      <w:bookmarkEnd w:id="2644"/>
      <w:bookmarkEnd w:id="2645"/>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646" w:name="_Toc60777461"/>
      <w:bookmarkStart w:id="2647" w:name="_Toc100930389"/>
      <w:r w:rsidRPr="00740BCD">
        <w:t>–</w:t>
      </w:r>
      <w:r w:rsidRPr="00740BCD">
        <w:tab/>
      </w:r>
      <w:r w:rsidRPr="00740BCD">
        <w:rPr>
          <w:i/>
        </w:rPr>
        <w:t>MeasAndMobParametersMRDC</w:t>
      </w:r>
      <w:bookmarkEnd w:id="2646"/>
      <w:bookmarkEnd w:id="2647"/>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648" w:name="_Toc60777462"/>
      <w:bookmarkStart w:id="2649" w:name="_Toc100930390"/>
      <w:r w:rsidRPr="00740BCD">
        <w:lastRenderedPageBreak/>
        <w:t>–</w:t>
      </w:r>
      <w:r w:rsidRPr="00740BCD">
        <w:tab/>
      </w:r>
      <w:r w:rsidRPr="00740BCD">
        <w:rPr>
          <w:i/>
          <w:noProof/>
        </w:rPr>
        <w:t>MIMO-Layers</w:t>
      </w:r>
      <w:bookmarkEnd w:id="2648"/>
      <w:bookmarkEnd w:id="264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650" w:name="_Toc60777463"/>
      <w:bookmarkStart w:id="2651" w:name="_Toc100930391"/>
      <w:r w:rsidRPr="00740BCD">
        <w:t>–</w:t>
      </w:r>
      <w:r w:rsidRPr="00740BCD">
        <w:tab/>
      </w:r>
      <w:r w:rsidRPr="00740BCD">
        <w:rPr>
          <w:i/>
        </w:rPr>
        <w:t>MIMO-ParametersPerBand</w:t>
      </w:r>
      <w:bookmarkEnd w:id="2650"/>
      <w:bookmarkEnd w:id="265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652" w:name="_Toc60777464"/>
      <w:bookmarkStart w:id="2653" w:name="_Toc100930392"/>
      <w:r w:rsidRPr="00740BCD">
        <w:t>–</w:t>
      </w:r>
      <w:r w:rsidRPr="00740BCD">
        <w:tab/>
      </w:r>
      <w:r w:rsidRPr="00740BCD">
        <w:rPr>
          <w:i/>
          <w:noProof/>
        </w:rPr>
        <w:t>ModulationOrder</w:t>
      </w:r>
      <w:bookmarkEnd w:id="2652"/>
      <w:bookmarkEnd w:id="2653"/>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654" w:name="_Toc60777465"/>
      <w:bookmarkStart w:id="2655" w:name="_Toc100930393"/>
      <w:r w:rsidRPr="00740BCD">
        <w:t>–</w:t>
      </w:r>
      <w:r w:rsidRPr="00740BCD">
        <w:tab/>
      </w:r>
      <w:r w:rsidRPr="00740BCD">
        <w:rPr>
          <w:i/>
          <w:noProof/>
        </w:rPr>
        <w:t>MRDC-Parameters</w:t>
      </w:r>
      <w:bookmarkEnd w:id="2654"/>
      <w:bookmarkEnd w:id="265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656" w:name="_Toc60777466"/>
      <w:bookmarkStart w:id="2657" w:name="_Toc100930394"/>
      <w:r w:rsidRPr="00740BCD">
        <w:t>–</w:t>
      </w:r>
      <w:r w:rsidRPr="00740BCD">
        <w:tab/>
      </w:r>
      <w:r w:rsidRPr="00740BCD">
        <w:rPr>
          <w:i/>
          <w:noProof/>
        </w:rPr>
        <w:t>NRDC-Parameters</w:t>
      </w:r>
      <w:bookmarkEnd w:id="2656"/>
      <w:bookmarkEnd w:id="265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658" w:name="_Toc60777467"/>
      <w:bookmarkStart w:id="2659" w:name="_Toc100930395"/>
      <w:r w:rsidRPr="00740BCD">
        <w:lastRenderedPageBreak/>
        <w:t>–</w:t>
      </w:r>
      <w:r w:rsidRPr="00740BCD">
        <w:tab/>
      </w:r>
      <w:r w:rsidRPr="00740BCD">
        <w:rPr>
          <w:i/>
        </w:rPr>
        <w:t>OLPC-SRS-Pos</w:t>
      </w:r>
      <w:bookmarkEnd w:id="2658"/>
      <w:bookmarkEnd w:id="265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660" w:name="_Toc60777468"/>
      <w:bookmarkStart w:id="2661" w:name="_Toc100930396"/>
      <w:r w:rsidRPr="00740BCD">
        <w:rPr>
          <w:rFonts w:eastAsia="Malgun Gothic"/>
        </w:rPr>
        <w:t>–</w:t>
      </w:r>
      <w:r w:rsidRPr="00740BCD">
        <w:rPr>
          <w:rFonts w:eastAsia="Malgun Gothic"/>
        </w:rPr>
        <w:tab/>
      </w:r>
      <w:r w:rsidRPr="00740BCD">
        <w:rPr>
          <w:rFonts w:eastAsia="Malgun Gothic"/>
          <w:i/>
        </w:rPr>
        <w:t>PDCP-Parameters</w:t>
      </w:r>
      <w:bookmarkEnd w:id="2660"/>
      <w:bookmarkEnd w:id="266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662" w:name="_Toc60777469"/>
      <w:bookmarkStart w:id="2663" w:name="_Toc100930397"/>
      <w:r w:rsidRPr="00740BCD">
        <w:t>–</w:t>
      </w:r>
      <w:r w:rsidRPr="00740BCD">
        <w:tab/>
      </w:r>
      <w:r w:rsidRPr="00740BCD">
        <w:rPr>
          <w:i/>
        </w:rPr>
        <w:t>PDCP-ParametersMRDC</w:t>
      </w:r>
      <w:bookmarkEnd w:id="2662"/>
      <w:bookmarkEnd w:id="266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664" w:name="_Toc60777470"/>
      <w:bookmarkStart w:id="2665" w:name="_Toc100930398"/>
      <w:r w:rsidRPr="00740BCD">
        <w:lastRenderedPageBreak/>
        <w:t>–</w:t>
      </w:r>
      <w:r w:rsidRPr="00740BCD">
        <w:tab/>
      </w:r>
      <w:r w:rsidRPr="00740BCD">
        <w:rPr>
          <w:i/>
        </w:rPr>
        <w:t>Phy-Parameters</w:t>
      </w:r>
      <w:bookmarkEnd w:id="2664"/>
      <w:bookmarkEnd w:id="266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666" w:name="_Toc100930399"/>
      <w:r w:rsidRPr="00740BCD">
        <w:t>–</w:t>
      </w:r>
      <w:r w:rsidRPr="00740BCD">
        <w:tab/>
      </w:r>
      <w:r w:rsidRPr="00740BCD">
        <w:rPr>
          <w:i/>
        </w:rPr>
        <w:t>Phy-ParametersMRDC</w:t>
      </w:r>
      <w:bookmarkEnd w:id="266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667" w:name="_Toc100930400"/>
      <w:r w:rsidRPr="00740BCD">
        <w:t>–</w:t>
      </w:r>
      <w:r w:rsidRPr="00740BCD">
        <w:tab/>
      </w:r>
      <w:r w:rsidRPr="00740BCD">
        <w:rPr>
          <w:i/>
        </w:rPr>
        <w:t>Phy-ParametersSharedSpectrumChAccess</w:t>
      </w:r>
      <w:bookmarkEnd w:id="2667"/>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668" w:name="_Toc60777472"/>
      <w:bookmarkStart w:id="2669" w:name="_Toc100930401"/>
      <w:r w:rsidRPr="00740BCD">
        <w:rPr>
          <w:i/>
          <w:iCs/>
        </w:rPr>
        <w:t>–</w:t>
      </w:r>
      <w:r w:rsidRPr="00740BCD">
        <w:rPr>
          <w:i/>
          <w:iCs/>
        </w:rPr>
        <w:tab/>
        <w:t>PowSav-Parameters</w:t>
      </w:r>
      <w:bookmarkEnd w:id="2668"/>
      <w:bookmarkEnd w:id="266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670" w:name="_Toc60777473"/>
      <w:bookmarkStart w:id="2671" w:name="_Toc100930402"/>
      <w:r w:rsidRPr="00740BCD">
        <w:t>–</w:t>
      </w:r>
      <w:r w:rsidRPr="00740BCD">
        <w:tab/>
      </w:r>
      <w:r w:rsidRPr="00740BCD">
        <w:rPr>
          <w:i/>
          <w:noProof/>
        </w:rPr>
        <w:t>ProcessingParameters</w:t>
      </w:r>
      <w:bookmarkEnd w:id="2670"/>
      <w:bookmarkEnd w:id="267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672" w:name="_Toc100930403"/>
      <w:bookmarkStart w:id="2673" w:name="OLE_LINK2"/>
      <w:r w:rsidRPr="00740BCD">
        <w:t>–</w:t>
      </w:r>
      <w:r w:rsidRPr="00740BCD">
        <w:tab/>
      </w:r>
      <w:r w:rsidRPr="00740BCD">
        <w:rPr>
          <w:i/>
          <w:iCs/>
        </w:rPr>
        <w:t>QoE-Parameters</w:t>
      </w:r>
      <w:bookmarkEnd w:id="2672"/>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74" w:name="OLE_LINK18"/>
      <w:r w:rsidRPr="00740BCD">
        <w:t>QoE-Parameters-r17</w:t>
      </w:r>
      <w:bookmarkEnd w:id="2674"/>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75" w:name="OLE_LINK6"/>
      <w:r w:rsidRPr="00740BCD">
        <w:t>qoe-Streaming-MeasReport-r17</w:t>
      </w:r>
      <w:bookmarkEnd w:id="2675"/>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73"/>
    <w:p w14:paraId="26DD42D9" w14:textId="77777777" w:rsidR="00022DF1" w:rsidRPr="00740BCD" w:rsidRDefault="00022DF1" w:rsidP="00394471"/>
    <w:p w14:paraId="489175B0" w14:textId="77777777" w:rsidR="00394471" w:rsidRPr="00740BCD" w:rsidRDefault="00394471" w:rsidP="00394471">
      <w:pPr>
        <w:pStyle w:val="Heading4"/>
      </w:pPr>
      <w:bookmarkStart w:id="2676" w:name="_Toc60777474"/>
      <w:bookmarkStart w:id="2677" w:name="_Toc100930404"/>
      <w:r w:rsidRPr="00740BCD">
        <w:t>–</w:t>
      </w:r>
      <w:r w:rsidRPr="00740BCD">
        <w:tab/>
      </w:r>
      <w:r w:rsidRPr="00740BCD">
        <w:rPr>
          <w:i/>
          <w:noProof/>
        </w:rPr>
        <w:t>RAT-Type</w:t>
      </w:r>
      <w:bookmarkEnd w:id="2676"/>
      <w:bookmarkEnd w:id="2677"/>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678" w:name="_Toc100930405"/>
      <w:r w:rsidRPr="00740BCD">
        <w:t>–</w:t>
      </w:r>
      <w:r w:rsidRPr="00740BCD">
        <w:tab/>
      </w:r>
      <w:r w:rsidRPr="00740BCD">
        <w:rPr>
          <w:i/>
          <w:iCs/>
          <w:noProof/>
        </w:rPr>
        <w:t>RedCapParameters</w:t>
      </w:r>
      <w:bookmarkEnd w:id="2678"/>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679" w:name="_Toc60777475"/>
      <w:bookmarkStart w:id="2680" w:name="_Toc100930406"/>
      <w:r w:rsidRPr="00740BCD">
        <w:rPr>
          <w:rFonts w:eastAsia="Malgun Gothic"/>
        </w:rPr>
        <w:t>–</w:t>
      </w:r>
      <w:r w:rsidRPr="00740BCD">
        <w:rPr>
          <w:rFonts w:eastAsia="Malgun Gothic"/>
        </w:rPr>
        <w:tab/>
      </w:r>
      <w:r w:rsidRPr="00740BCD">
        <w:rPr>
          <w:rFonts w:eastAsia="Malgun Gothic"/>
          <w:i/>
        </w:rPr>
        <w:t>RF-Parameters</w:t>
      </w:r>
      <w:bookmarkEnd w:id="2679"/>
      <w:bookmarkEnd w:id="2680"/>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681" w:name="_Toc60777476"/>
      <w:bookmarkStart w:id="2682" w:name="_Toc100930407"/>
      <w:r w:rsidRPr="00740BCD">
        <w:t>–</w:t>
      </w:r>
      <w:r w:rsidRPr="00740BCD">
        <w:tab/>
      </w:r>
      <w:r w:rsidRPr="00740BCD">
        <w:rPr>
          <w:i/>
        </w:rPr>
        <w:t>RF-ParametersMRDC</w:t>
      </w:r>
      <w:bookmarkEnd w:id="2681"/>
      <w:bookmarkEnd w:id="2682"/>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683" w:name="_Toc60777477"/>
      <w:bookmarkStart w:id="2684" w:name="_Toc100930408"/>
      <w:r w:rsidRPr="00740BCD">
        <w:rPr>
          <w:rFonts w:eastAsia="Malgun Gothic"/>
        </w:rPr>
        <w:t>–</w:t>
      </w:r>
      <w:r w:rsidRPr="00740BCD">
        <w:rPr>
          <w:rFonts w:eastAsia="Malgun Gothic"/>
        </w:rPr>
        <w:tab/>
      </w:r>
      <w:r w:rsidRPr="00740BCD">
        <w:rPr>
          <w:rFonts w:eastAsia="Malgun Gothic"/>
          <w:i/>
        </w:rPr>
        <w:t>RLC-Parameters</w:t>
      </w:r>
      <w:bookmarkEnd w:id="2683"/>
      <w:bookmarkEnd w:id="2684"/>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85" w:name="_Toc60777478"/>
      <w:bookmarkStart w:id="2686" w:name="_Toc100930409"/>
      <w:r w:rsidRPr="00740BCD">
        <w:rPr>
          <w:rFonts w:eastAsia="Malgun Gothic"/>
        </w:rPr>
        <w:t>–</w:t>
      </w:r>
      <w:r w:rsidRPr="00740BCD">
        <w:rPr>
          <w:rFonts w:eastAsia="Malgun Gothic"/>
        </w:rPr>
        <w:tab/>
      </w:r>
      <w:r w:rsidRPr="00740BCD">
        <w:rPr>
          <w:rFonts w:eastAsia="Malgun Gothic"/>
          <w:i/>
        </w:rPr>
        <w:t>SDAP-Parameters</w:t>
      </w:r>
      <w:bookmarkEnd w:id="2685"/>
      <w:bookmarkEnd w:id="2686"/>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87" w:name="_Toc60777479"/>
      <w:bookmarkStart w:id="2688" w:name="_Toc100930410"/>
      <w:r w:rsidRPr="00740BCD">
        <w:t>–</w:t>
      </w:r>
      <w:r w:rsidRPr="00740BCD">
        <w:tab/>
      </w:r>
      <w:r w:rsidRPr="00740BCD">
        <w:rPr>
          <w:i/>
          <w:iCs/>
        </w:rPr>
        <w:t>SidelinkParameters</w:t>
      </w:r>
      <w:bookmarkEnd w:id="2687"/>
      <w:bookmarkEnd w:id="2688"/>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89" w:name="_Toc100930411"/>
      <w:r w:rsidRPr="00740BCD">
        <w:t>–</w:t>
      </w:r>
      <w:r w:rsidRPr="00740BCD">
        <w:tab/>
      </w:r>
      <w:r w:rsidRPr="00740BCD">
        <w:rPr>
          <w:i/>
          <w:iCs/>
        </w:rPr>
        <w:t>SimultaneousRxTxPerBandPair</w:t>
      </w:r>
      <w:bookmarkEnd w:id="2689"/>
    </w:p>
    <w:p w14:paraId="2A29BA40" w14:textId="77777777" w:rsidR="00B55A01" w:rsidRPr="00740BCD" w:rsidRDefault="00B55A01" w:rsidP="00B55A01">
      <w:r w:rsidRPr="00740BCD">
        <w:t xml:space="preserve">The IE </w:t>
      </w:r>
      <w:bookmarkStart w:id="2690" w:name="_Hlk80719536"/>
      <w:r w:rsidRPr="00740BCD">
        <w:rPr>
          <w:i/>
        </w:rPr>
        <w:t>SimultaneousRxTxPerBandPair</w:t>
      </w:r>
      <w:r w:rsidRPr="00740BCD">
        <w:t xml:space="preserve"> </w:t>
      </w:r>
      <w:bookmarkEnd w:id="2690"/>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91" w:name="_Toc60777480"/>
      <w:bookmarkStart w:id="2692" w:name="_Toc100930412"/>
      <w:r w:rsidRPr="00740BCD">
        <w:lastRenderedPageBreak/>
        <w:t>–</w:t>
      </w:r>
      <w:r w:rsidRPr="00740BCD">
        <w:tab/>
      </w:r>
      <w:r w:rsidRPr="00740BCD">
        <w:rPr>
          <w:i/>
        </w:rPr>
        <w:t>SON-Parameters</w:t>
      </w:r>
      <w:bookmarkEnd w:id="2691"/>
      <w:bookmarkEnd w:id="2692"/>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93" w:name="_Toc60777481"/>
      <w:bookmarkStart w:id="2694" w:name="_Toc100930413"/>
      <w:r w:rsidRPr="00740BCD">
        <w:t>–</w:t>
      </w:r>
      <w:r w:rsidRPr="00740BCD">
        <w:tab/>
      </w:r>
      <w:r w:rsidRPr="00740BCD">
        <w:rPr>
          <w:i/>
        </w:rPr>
        <w:t>SpatialRelationsSRS-Pos</w:t>
      </w:r>
      <w:bookmarkEnd w:id="2693"/>
      <w:bookmarkEnd w:id="2694"/>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95" w:name="_Toc60777482"/>
      <w:bookmarkStart w:id="2696" w:name="_Toc100930414"/>
      <w:r w:rsidRPr="00740BCD">
        <w:lastRenderedPageBreak/>
        <w:t>–</w:t>
      </w:r>
      <w:r w:rsidRPr="00740BCD">
        <w:tab/>
      </w:r>
      <w:r w:rsidRPr="00740BCD">
        <w:rPr>
          <w:i/>
          <w:noProof/>
        </w:rPr>
        <w:t>SRS-SwitchingTimeNR</w:t>
      </w:r>
      <w:bookmarkEnd w:id="2695"/>
      <w:bookmarkEnd w:id="2696"/>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97" w:name="_Toc60777483"/>
      <w:bookmarkStart w:id="2698" w:name="_Toc100930415"/>
      <w:r w:rsidRPr="00740BCD">
        <w:t>–</w:t>
      </w:r>
      <w:r w:rsidRPr="00740BCD">
        <w:tab/>
      </w:r>
      <w:r w:rsidRPr="00740BCD">
        <w:rPr>
          <w:i/>
          <w:noProof/>
        </w:rPr>
        <w:t>SRS-SwitchingTimeEUTRA</w:t>
      </w:r>
      <w:bookmarkEnd w:id="2697"/>
      <w:bookmarkEnd w:id="2698"/>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99" w:name="_Toc60777484"/>
      <w:bookmarkStart w:id="2700" w:name="_Toc100930416"/>
      <w:r w:rsidRPr="00740BCD">
        <w:t>–</w:t>
      </w:r>
      <w:r w:rsidRPr="00740BCD">
        <w:tab/>
      </w:r>
      <w:r w:rsidRPr="00740BCD">
        <w:rPr>
          <w:i/>
          <w:noProof/>
        </w:rPr>
        <w:t>SupportedBandwidth</w:t>
      </w:r>
      <w:bookmarkEnd w:id="2699"/>
      <w:bookmarkEnd w:id="2700"/>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701" w:name="_Toc60777485"/>
      <w:bookmarkStart w:id="2702" w:name="_Toc100930417"/>
      <w:r w:rsidRPr="00740BCD">
        <w:t>–</w:t>
      </w:r>
      <w:r w:rsidRPr="00740BCD">
        <w:tab/>
      </w:r>
      <w:r w:rsidRPr="00740BCD">
        <w:rPr>
          <w:i/>
        </w:rPr>
        <w:t>UE-BasedPerfMeas-Parameters</w:t>
      </w:r>
      <w:bookmarkEnd w:id="2701"/>
      <w:bookmarkEnd w:id="2702"/>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703" w:name="_Toc60777486"/>
      <w:bookmarkStart w:id="2704" w:name="_Toc100930418"/>
      <w:r w:rsidRPr="00740BCD">
        <w:t>–</w:t>
      </w:r>
      <w:r w:rsidRPr="00740BCD">
        <w:tab/>
      </w:r>
      <w:r w:rsidRPr="00740BCD">
        <w:rPr>
          <w:i/>
          <w:noProof/>
        </w:rPr>
        <w:t>UE-CapabilityRAT-ContainerList</w:t>
      </w:r>
      <w:bookmarkEnd w:id="2703"/>
      <w:bookmarkEnd w:id="270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705" w:name="_Toc60777487"/>
      <w:bookmarkStart w:id="2706" w:name="_Toc100930419"/>
      <w:r w:rsidRPr="00740BCD">
        <w:t>–</w:t>
      </w:r>
      <w:r w:rsidRPr="00740BCD">
        <w:tab/>
      </w:r>
      <w:r w:rsidRPr="00740BCD">
        <w:rPr>
          <w:i/>
        </w:rPr>
        <w:t>UE-CapabilityRAT-RequestList</w:t>
      </w:r>
      <w:bookmarkEnd w:id="2705"/>
      <w:bookmarkEnd w:id="270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707" w:name="_Toc60777488"/>
      <w:bookmarkStart w:id="2708" w:name="_Toc100930420"/>
      <w:r w:rsidRPr="00740BCD">
        <w:t>–</w:t>
      </w:r>
      <w:r w:rsidRPr="00740BCD">
        <w:tab/>
      </w:r>
      <w:r w:rsidRPr="00740BCD">
        <w:rPr>
          <w:i/>
        </w:rPr>
        <w:t>UE-CapabilityRequestFilterCommon</w:t>
      </w:r>
      <w:bookmarkEnd w:id="2707"/>
      <w:bookmarkEnd w:id="270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709" w:name="_Toc60777489"/>
      <w:bookmarkStart w:id="2710" w:name="_Toc100930421"/>
      <w:r w:rsidRPr="00740BCD">
        <w:t>–</w:t>
      </w:r>
      <w:r w:rsidRPr="00740BCD">
        <w:tab/>
      </w:r>
      <w:r w:rsidRPr="00740BCD">
        <w:rPr>
          <w:i/>
        </w:rPr>
        <w:t>UE-CapabilityRequestFilterNR</w:t>
      </w:r>
      <w:bookmarkEnd w:id="2709"/>
      <w:bookmarkEnd w:id="271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711" w:name="_Toc60777490"/>
      <w:bookmarkStart w:id="2712" w:name="_Toc100930422"/>
      <w:r w:rsidRPr="00740BCD">
        <w:t>–</w:t>
      </w:r>
      <w:r w:rsidRPr="00740BCD">
        <w:tab/>
      </w:r>
      <w:r w:rsidRPr="00740BCD">
        <w:rPr>
          <w:i/>
          <w:noProof/>
        </w:rPr>
        <w:t>UE-MRDC-Capability</w:t>
      </w:r>
      <w:bookmarkEnd w:id="2711"/>
      <w:bookmarkEnd w:id="2712"/>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713" w:name="_Toc60777491"/>
      <w:bookmarkStart w:id="2714" w:name="_Toc100930423"/>
      <w:bookmarkStart w:id="2715" w:name="_Hlk54199415"/>
      <w:r w:rsidRPr="00740BCD">
        <w:t>–</w:t>
      </w:r>
      <w:r w:rsidRPr="00740BCD">
        <w:tab/>
      </w:r>
      <w:r w:rsidRPr="00740BCD">
        <w:rPr>
          <w:i/>
          <w:noProof/>
        </w:rPr>
        <w:t>UE-NR-Capability</w:t>
      </w:r>
      <w:bookmarkEnd w:id="2713"/>
      <w:bookmarkEnd w:id="2714"/>
    </w:p>
    <w:bookmarkEnd w:id="2715"/>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716"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716"/>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717" w:name="_Toc60777492"/>
      <w:bookmarkStart w:id="2718" w:name="_Toc100930424"/>
      <w:r w:rsidRPr="00740BCD">
        <w:t>–</w:t>
      </w:r>
      <w:r w:rsidRPr="00740BCD">
        <w:tab/>
      </w:r>
      <w:r w:rsidRPr="00740BCD">
        <w:rPr>
          <w:i/>
        </w:rPr>
        <w:t>SharedSpectrumChAccessParamsPerBand</w:t>
      </w:r>
      <w:bookmarkEnd w:id="2717"/>
      <w:bookmarkEnd w:id="2718"/>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719" w:name="_Toc60777493"/>
      <w:bookmarkStart w:id="2720" w:name="_Toc100930425"/>
      <w:r w:rsidRPr="00740BCD">
        <w:t>6.3.4</w:t>
      </w:r>
      <w:r w:rsidRPr="00740BCD">
        <w:tab/>
        <w:t>Other information elements</w:t>
      </w:r>
      <w:bookmarkEnd w:id="2719"/>
      <w:bookmarkEnd w:id="2720"/>
    </w:p>
    <w:p w14:paraId="1CCDB294" w14:textId="77777777" w:rsidR="00394471" w:rsidRPr="00740BCD" w:rsidRDefault="00394471" w:rsidP="00394471">
      <w:pPr>
        <w:pStyle w:val="Heading4"/>
      </w:pPr>
      <w:bookmarkStart w:id="2721" w:name="_Toc60777494"/>
      <w:bookmarkStart w:id="2722" w:name="_Toc100930426"/>
      <w:r w:rsidRPr="00740BCD">
        <w:t>–</w:t>
      </w:r>
      <w:r w:rsidRPr="00740BCD">
        <w:tab/>
      </w:r>
      <w:r w:rsidRPr="00740BCD">
        <w:rPr>
          <w:i/>
        </w:rPr>
        <w:t>AbsoluteTimeInfo</w:t>
      </w:r>
      <w:bookmarkEnd w:id="2721"/>
      <w:bookmarkEnd w:id="2722"/>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723"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724"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724"/>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723"/>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725"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25"/>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726" w:name="_Toc60777495"/>
      <w:bookmarkStart w:id="2727" w:name="_Toc100930427"/>
      <w:r w:rsidRPr="00740BCD">
        <w:lastRenderedPageBreak/>
        <w:t>–</w:t>
      </w:r>
      <w:r w:rsidRPr="00740BCD">
        <w:tab/>
      </w:r>
      <w:r w:rsidRPr="00740BCD">
        <w:rPr>
          <w:i/>
        </w:rPr>
        <w:t>AreaConfiguration</w:t>
      </w:r>
      <w:bookmarkEnd w:id="2726"/>
      <w:bookmarkEnd w:id="2727"/>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728" w:name="_Toc60777496"/>
      <w:bookmarkStart w:id="2729" w:name="_Toc100930428"/>
      <w:r w:rsidRPr="00740BCD">
        <w:t>–</w:t>
      </w:r>
      <w:r w:rsidRPr="00740BCD">
        <w:tab/>
      </w:r>
      <w:r w:rsidRPr="00740BCD">
        <w:rPr>
          <w:bCs/>
          <w:i/>
        </w:rPr>
        <w:t>BT-NameList</w:t>
      </w:r>
      <w:bookmarkEnd w:id="2728"/>
      <w:bookmarkEnd w:id="2729"/>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Heading4"/>
        <w:rPr>
          <w:i/>
          <w:iCs/>
        </w:rPr>
      </w:pPr>
      <w:bookmarkStart w:id="2730" w:name="_Toc100930429"/>
      <w:r w:rsidRPr="00740BCD">
        <w:rPr>
          <w:rFonts w:eastAsia="宋体"/>
        </w:rPr>
        <w:t>–</w:t>
      </w:r>
      <w:r w:rsidRPr="00740BCD">
        <w:rPr>
          <w:rFonts w:eastAsia="宋体"/>
        </w:rPr>
        <w:tab/>
      </w:r>
      <w:r w:rsidR="00CF0B27" w:rsidRPr="00740BCD">
        <w:rPr>
          <w:i/>
          <w:iCs/>
        </w:rPr>
        <w:t>DedicatedInfoF1c</w:t>
      </w:r>
      <w:bookmarkEnd w:id="2730"/>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Heading4"/>
        <w:rPr>
          <w:rFonts w:eastAsia="宋体"/>
        </w:rPr>
      </w:pPr>
      <w:bookmarkStart w:id="2731" w:name="_Toc60777497"/>
      <w:bookmarkStart w:id="2732"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731"/>
      <w:bookmarkEnd w:id="2732"/>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733" w:name="_Toc60777498"/>
      <w:bookmarkStart w:id="2734" w:name="_Toc100930431"/>
      <w:r w:rsidRPr="00740BCD">
        <w:t>–</w:t>
      </w:r>
      <w:r w:rsidRPr="00740BCD">
        <w:tab/>
      </w:r>
      <w:r w:rsidRPr="00740BCD">
        <w:rPr>
          <w:i/>
        </w:rPr>
        <w:t>EUTRA-MBSFN-SubframeConfigList</w:t>
      </w:r>
      <w:bookmarkEnd w:id="2733"/>
      <w:bookmarkEnd w:id="2734"/>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宋体"/>
          <w:i/>
          <w:noProof/>
        </w:rPr>
      </w:pPr>
      <w:bookmarkStart w:id="2735" w:name="_Toc60777499"/>
      <w:bookmarkStart w:id="2736" w:name="_Toc100930432"/>
      <w:r w:rsidRPr="00740BCD">
        <w:rPr>
          <w:rFonts w:eastAsia="宋体"/>
        </w:rPr>
        <w:t>–</w:t>
      </w:r>
      <w:r w:rsidRPr="00740BCD">
        <w:rPr>
          <w:rFonts w:eastAsia="宋体"/>
        </w:rPr>
        <w:tab/>
      </w:r>
      <w:r w:rsidRPr="00740BCD">
        <w:rPr>
          <w:rFonts w:eastAsia="宋体"/>
          <w:i/>
          <w:noProof/>
        </w:rPr>
        <w:t>EUTRA-MultiBandInfoList</w:t>
      </w:r>
      <w:bookmarkEnd w:id="2735"/>
      <w:bookmarkEnd w:id="2736"/>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宋体"/>
        </w:rPr>
      </w:pPr>
      <w:bookmarkStart w:id="2737" w:name="_Toc60777500"/>
      <w:bookmarkStart w:id="2738" w:name="_Toc100930433"/>
      <w:r w:rsidRPr="00740BCD">
        <w:rPr>
          <w:rFonts w:eastAsia="宋体"/>
        </w:rPr>
        <w:t>–</w:t>
      </w:r>
      <w:r w:rsidRPr="00740BCD">
        <w:rPr>
          <w:rFonts w:eastAsia="宋体"/>
        </w:rPr>
        <w:tab/>
      </w:r>
      <w:r w:rsidRPr="00740BCD">
        <w:rPr>
          <w:rFonts w:eastAsia="宋体"/>
          <w:i/>
        </w:rPr>
        <w:t>EUTRA-NS-PmaxList</w:t>
      </w:r>
      <w:bookmarkEnd w:id="2737"/>
      <w:bookmarkEnd w:id="2738"/>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宋体"/>
        </w:rPr>
      </w:pPr>
      <w:bookmarkStart w:id="2739" w:name="_Toc60777501"/>
      <w:bookmarkStart w:id="2740" w:name="_Toc100930434"/>
      <w:r w:rsidRPr="00740BCD">
        <w:rPr>
          <w:rFonts w:eastAsia="宋体"/>
        </w:rPr>
        <w:t>–</w:t>
      </w:r>
      <w:r w:rsidRPr="00740BCD">
        <w:rPr>
          <w:rFonts w:eastAsia="宋体"/>
        </w:rPr>
        <w:tab/>
      </w:r>
      <w:r w:rsidRPr="00740BCD">
        <w:rPr>
          <w:rFonts w:eastAsia="宋体"/>
          <w:i/>
          <w:noProof/>
        </w:rPr>
        <w:t>EUTRA-PhysCellId</w:t>
      </w:r>
      <w:bookmarkEnd w:id="2739"/>
      <w:bookmarkEnd w:id="2740"/>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宋体"/>
        </w:rPr>
      </w:pPr>
      <w:bookmarkStart w:id="2741" w:name="_Toc60777502"/>
      <w:bookmarkStart w:id="2742" w:name="_Toc100930435"/>
      <w:r w:rsidRPr="00740BCD">
        <w:rPr>
          <w:rFonts w:eastAsia="宋体"/>
        </w:rPr>
        <w:t>–</w:t>
      </w:r>
      <w:r w:rsidRPr="00740BCD">
        <w:rPr>
          <w:rFonts w:eastAsia="宋体"/>
        </w:rPr>
        <w:tab/>
      </w:r>
      <w:r w:rsidRPr="00740BCD">
        <w:rPr>
          <w:rFonts w:eastAsia="宋体"/>
          <w:i/>
        </w:rPr>
        <w:t>EUTRA-PhysCellIdRange</w:t>
      </w:r>
      <w:bookmarkEnd w:id="2741"/>
      <w:bookmarkEnd w:id="2742"/>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宋体"/>
          <w:i/>
          <w:noProof/>
        </w:rPr>
      </w:pPr>
      <w:bookmarkStart w:id="2743" w:name="_Toc60777503"/>
      <w:bookmarkStart w:id="2744"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743"/>
      <w:bookmarkEnd w:id="2744"/>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745" w:name="_Toc60777504"/>
      <w:bookmarkStart w:id="2746" w:name="_Toc100930437"/>
      <w:r w:rsidRPr="00740BCD">
        <w:t>–</w:t>
      </w:r>
      <w:r w:rsidRPr="00740BCD">
        <w:tab/>
      </w:r>
      <w:r w:rsidRPr="00740BCD">
        <w:rPr>
          <w:i/>
        </w:rPr>
        <w:t>EUTRA-Q-OffsetRange</w:t>
      </w:r>
      <w:bookmarkEnd w:id="2745"/>
      <w:bookmarkEnd w:id="2746"/>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宋体"/>
          <w:lang w:eastAsia="zh-CN"/>
        </w:rPr>
      </w:pPr>
      <w:bookmarkStart w:id="2747" w:name="_Toc60777505"/>
      <w:bookmarkStart w:id="2748" w:name="_Toc100930438"/>
      <w:r w:rsidRPr="00740BCD">
        <w:t>–</w:t>
      </w:r>
      <w:r w:rsidRPr="00740BCD">
        <w:tab/>
      </w:r>
      <w:r w:rsidRPr="00740BCD">
        <w:rPr>
          <w:rFonts w:eastAsia="宋体"/>
          <w:i/>
          <w:iCs/>
          <w:lang w:eastAsia="zh-CN"/>
        </w:rPr>
        <w:t>IAB-IP-Address</w:t>
      </w:r>
      <w:bookmarkEnd w:id="2747"/>
      <w:bookmarkEnd w:id="2748"/>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Heading4"/>
        <w:rPr>
          <w:rFonts w:eastAsia="宋体"/>
          <w:lang w:eastAsia="zh-CN"/>
        </w:rPr>
      </w:pPr>
      <w:bookmarkStart w:id="2749" w:name="_Toc60777506"/>
      <w:bookmarkStart w:id="2750" w:name="_Toc100930439"/>
      <w:r w:rsidRPr="00740BCD">
        <w:t>–</w:t>
      </w:r>
      <w:r w:rsidRPr="00740BCD">
        <w:tab/>
      </w:r>
      <w:r w:rsidRPr="00740BCD">
        <w:rPr>
          <w:rFonts w:eastAsia="宋体"/>
          <w:i/>
          <w:iCs/>
          <w:lang w:eastAsia="zh-CN"/>
        </w:rPr>
        <w:t>IAB-IP-AddressIndex</w:t>
      </w:r>
      <w:bookmarkEnd w:id="2749"/>
      <w:bookmarkEnd w:id="2750"/>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Heading4"/>
        <w:rPr>
          <w:rFonts w:eastAsia="宋体"/>
          <w:lang w:eastAsia="zh-CN"/>
        </w:rPr>
      </w:pPr>
      <w:bookmarkStart w:id="2751" w:name="_Toc60777507"/>
      <w:bookmarkStart w:id="2752" w:name="_Toc100930440"/>
      <w:r w:rsidRPr="00740BCD">
        <w:t>–</w:t>
      </w:r>
      <w:r w:rsidRPr="00740BCD">
        <w:tab/>
      </w:r>
      <w:r w:rsidRPr="00740BCD">
        <w:rPr>
          <w:rFonts w:eastAsia="宋体"/>
          <w:i/>
          <w:iCs/>
          <w:lang w:eastAsia="zh-CN"/>
        </w:rPr>
        <w:t>IAB-IP-Usage</w:t>
      </w:r>
      <w:bookmarkEnd w:id="2751"/>
      <w:bookmarkEnd w:id="2752"/>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753" w:name="_Toc60777508"/>
      <w:bookmarkStart w:id="2754" w:name="_Toc100930441"/>
      <w:r w:rsidRPr="00740BCD">
        <w:lastRenderedPageBreak/>
        <w:t>–</w:t>
      </w:r>
      <w:r w:rsidRPr="00740BCD">
        <w:tab/>
      </w:r>
      <w:r w:rsidRPr="00740BCD">
        <w:rPr>
          <w:i/>
        </w:rPr>
        <w:t>LoggingDuration</w:t>
      </w:r>
      <w:bookmarkEnd w:id="2753"/>
      <w:bookmarkEnd w:id="2754"/>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755" w:name="_Toc60777509"/>
      <w:bookmarkStart w:id="2756" w:name="_Toc100930442"/>
      <w:r w:rsidRPr="00740BCD">
        <w:t>–</w:t>
      </w:r>
      <w:r w:rsidRPr="00740BCD">
        <w:tab/>
      </w:r>
      <w:r w:rsidRPr="00740BCD">
        <w:rPr>
          <w:i/>
        </w:rPr>
        <w:t>LoggingInterval</w:t>
      </w:r>
      <w:bookmarkEnd w:id="2755"/>
      <w:bookmarkEnd w:id="2756"/>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757" w:name="_Toc60777510"/>
      <w:bookmarkStart w:id="2758" w:name="_Toc100930443"/>
      <w:r w:rsidRPr="00740BCD">
        <w:t>–</w:t>
      </w:r>
      <w:r w:rsidRPr="00740BCD">
        <w:tab/>
      </w:r>
      <w:r w:rsidRPr="00740BCD">
        <w:rPr>
          <w:i/>
        </w:rPr>
        <w:t>LogMeasResultListBT</w:t>
      </w:r>
      <w:bookmarkEnd w:id="2757"/>
      <w:bookmarkEnd w:id="2758"/>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759" w:name="_Toc60777511"/>
      <w:bookmarkStart w:id="2760" w:name="_Toc100930444"/>
      <w:r w:rsidRPr="00740BCD">
        <w:t>–</w:t>
      </w:r>
      <w:r w:rsidRPr="00740BCD">
        <w:tab/>
      </w:r>
      <w:r w:rsidRPr="00740BCD">
        <w:rPr>
          <w:i/>
        </w:rPr>
        <w:t>LogMeasResultListWLAN</w:t>
      </w:r>
      <w:bookmarkEnd w:id="2759"/>
      <w:bookmarkEnd w:id="2760"/>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761" w:name="_Toc60777512"/>
      <w:bookmarkStart w:id="2762" w:name="_Toc100930445"/>
      <w:r w:rsidRPr="00740BCD">
        <w:t>–</w:t>
      </w:r>
      <w:r w:rsidRPr="00740BCD">
        <w:tab/>
      </w:r>
      <w:r w:rsidRPr="00740BCD">
        <w:rPr>
          <w:i/>
        </w:rPr>
        <w:t>OtherConfig</w:t>
      </w:r>
      <w:bookmarkEnd w:id="2761"/>
      <w:bookmarkEnd w:id="2762"/>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763" w:name="_Toc60777513"/>
      <w:bookmarkStart w:id="2764" w:name="_Toc100930446"/>
      <w:r w:rsidRPr="00740BCD">
        <w:t>–</w:t>
      </w:r>
      <w:r w:rsidRPr="00740BCD">
        <w:tab/>
      </w:r>
      <w:r w:rsidRPr="00740BCD">
        <w:rPr>
          <w:i/>
        </w:rPr>
        <w:t>PhysCellIdUTRA-FDD</w:t>
      </w:r>
      <w:bookmarkEnd w:id="2763"/>
      <w:bookmarkEnd w:id="276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765" w:name="_Toc60777514"/>
      <w:bookmarkStart w:id="2766" w:name="_Toc100930447"/>
      <w:r w:rsidRPr="00740BCD">
        <w:t>–</w:t>
      </w:r>
      <w:r w:rsidRPr="00740BCD">
        <w:tab/>
      </w:r>
      <w:r w:rsidRPr="00740BCD">
        <w:rPr>
          <w:i/>
        </w:rPr>
        <w:t>RRC-TransactionIdentifier</w:t>
      </w:r>
      <w:bookmarkEnd w:id="2765"/>
      <w:bookmarkEnd w:id="276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767" w:name="_Toc60777515"/>
      <w:bookmarkStart w:id="2768" w:name="_Toc100930448"/>
      <w:r w:rsidRPr="00740BCD">
        <w:t>–</w:t>
      </w:r>
      <w:r w:rsidRPr="00740BCD">
        <w:tab/>
      </w:r>
      <w:r w:rsidRPr="00740BCD">
        <w:rPr>
          <w:bCs/>
          <w:i/>
        </w:rPr>
        <w:t>Sensor-NameList</w:t>
      </w:r>
      <w:bookmarkEnd w:id="2767"/>
      <w:bookmarkEnd w:id="276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769" w:name="_Toc60777516"/>
      <w:bookmarkStart w:id="2770" w:name="_Toc100930449"/>
      <w:r w:rsidRPr="00740BCD">
        <w:t>–</w:t>
      </w:r>
      <w:r w:rsidRPr="00740BCD">
        <w:tab/>
      </w:r>
      <w:r w:rsidRPr="00740BCD">
        <w:rPr>
          <w:i/>
        </w:rPr>
        <w:t>TraceReference</w:t>
      </w:r>
      <w:bookmarkEnd w:id="2769"/>
      <w:bookmarkEnd w:id="277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771" w:name="_Toc60777517"/>
      <w:bookmarkStart w:id="2772" w:name="_Toc100930450"/>
      <w:r w:rsidRPr="00740BCD">
        <w:lastRenderedPageBreak/>
        <w:t>–</w:t>
      </w:r>
      <w:r w:rsidRPr="00740BCD">
        <w:tab/>
      </w:r>
      <w:r w:rsidRPr="00740BCD">
        <w:rPr>
          <w:i/>
          <w:iCs/>
        </w:rPr>
        <w:t>UE-MeasurementsAvailable</w:t>
      </w:r>
      <w:bookmarkEnd w:id="2771"/>
      <w:bookmarkEnd w:id="277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773" w:name="_Toc60777518"/>
      <w:bookmarkStart w:id="2774" w:name="_Toc100930451"/>
      <w:r w:rsidRPr="00740BCD">
        <w:t>–</w:t>
      </w:r>
      <w:r w:rsidRPr="00740BCD">
        <w:tab/>
      </w:r>
      <w:r w:rsidRPr="00740BCD">
        <w:rPr>
          <w:i/>
          <w:iCs/>
        </w:rPr>
        <w:t>UTRA-FDD-Q-OffsetRange</w:t>
      </w:r>
      <w:bookmarkEnd w:id="2773"/>
      <w:bookmarkEnd w:id="277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775" w:name="_Toc60777519"/>
      <w:bookmarkStart w:id="2776" w:name="_Toc100930452"/>
      <w:r w:rsidRPr="00740BCD">
        <w:lastRenderedPageBreak/>
        <w:t>–</w:t>
      </w:r>
      <w:r w:rsidRPr="00740BCD">
        <w:tab/>
      </w:r>
      <w:r w:rsidRPr="00740BCD">
        <w:rPr>
          <w:i/>
        </w:rPr>
        <w:t>VisitedCellInfoList</w:t>
      </w:r>
      <w:bookmarkEnd w:id="2775"/>
      <w:bookmarkEnd w:id="277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777" w:name="_Toc60777520"/>
      <w:bookmarkStart w:id="2778" w:name="_Toc100930453"/>
      <w:r w:rsidRPr="00740BCD">
        <w:t>–</w:t>
      </w:r>
      <w:r w:rsidRPr="00740BCD">
        <w:tab/>
      </w:r>
      <w:r w:rsidRPr="00740BCD">
        <w:rPr>
          <w:bCs/>
          <w:i/>
        </w:rPr>
        <w:t>WLAN-NameList</w:t>
      </w:r>
      <w:bookmarkEnd w:id="2777"/>
      <w:bookmarkEnd w:id="277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779" w:name="_Toc60777521"/>
      <w:bookmarkStart w:id="2780" w:name="_Toc100930454"/>
      <w:r w:rsidRPr="00740BCD">
        <w:lastRenderedPageBreak/>
        <w:t>6.3.</w:t>
      </w:r>
      <w:r w:rsidRPr="00740BCD">
        <w:rPr>
          <w:lang w:eastAsia="zh-CN"/>
        </w:rPr>
        <w:t>5</w:t>
      </w:r>
      <w:r w:rsidRPr="00740BCD">
        <w:tab/>
        <w:t>Sidelink information elements</w:t>
      </w:r>
      <w:bookmarkEnd w:id="2779"/>
      <w:bookmarkEnd w:id="2780"/>
    </w:p>
    <w:p w14:paraId="15CC7909" w14:textId="77777777" w:rsidR="00394471" w:rsidRPr="00740BCD" w:rsidRDefault="00394471" w:rsidP="00394471">
      <w:pPr>
        <w:pStyle w:val="Heading4"/>
        <w:rPr>
          <w:i/>
          <w:iCs/>
        </w:rPr>
      </w:pPr>
      <w:bookmarkStart w:id="2781" w:name="_Toc60777522"/>
      <w:bookmarkStart w:id="2782" w:name="_Toc100930455"/>
      <w:r w:rsidRPr="00740BCD">
        <w:t>–</w:t>
      </w:r>
      <w:r w:rsidRPr="00740BCD">
        <w:tab/>
      </w:r>
      <w:r w:rsidRPr="00740BCD">
        <w:rPr>
          <w:i/>
          <w:iCs/>
        </w:rPr>
        <w:t>SL-BWP-Config</w:t>
      </w:r>
      <w:bookmarkEnd w:id="2781"/>
      <w:bookmarkEnd w:id="278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83" w:name="_Toc60777523"/>
      <w:bookmarkStart w:id="2784" w:name="_Toc100930456"/>
      <w:r w:rsidRPr="00740BCD">
        <w:t>–</w:t>
      </w:r>
      <w:r w:rsidRPr="00740BCD">
        <w:tab/>
      </w:r>
      <w:r w:rsidRPr="00740BCD">
        <w:rPr>
          <w:i/>
          <w:iCs/>
        </w:rPr>
        <w:t>SL-BWP-ConfigCommon</w:t>
      </w:r>
      <w:bookmarkEnd w:id="2783"/>
      <w:bookmarkEnd w:id="2784"/>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85" w:name="_Toc100930457"/>
      <w:r w:rsidRPr="00740BCD">
        <w:lastRenderedPageBreak/>
        <w:t>–</w:t>
      </w:r>
      <w:r w:rsidRPr="00740BCD">
        <w:tab/>
      </w:r>
      <w:r w:rsidRPr="00740BCD">
        <w:rPr>
          <w:i/>
          <w:iCs/>
        </w:rPr>
        <w:t>SL-BWP-DiscPoolConfig</w:t>
      </w:r>
      <w:bookmarkEnd w:id="278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86" w:name="_Toc100930458"/>
      <w:r w:rsidRPr="00740BCD">
        <w:t>–</w:t>
      </w:r>
      <w:r w:rsidRPr="00740BCD">
        <w:tab/>
      </w:r>
      <w:r w:rsidRPr="00740BCD">
        <w:rPr>
          <w:i/>
          <w:iCs/>
        </w:rPr>
        <w:t>SL-BWP-DiscPoolConfigCommon</w:t>
      </w:r>
      <w:bookmarkEnd w:id="278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87" w:name="_Toc60777524"/>
      <w:bookmarkStart w:id="2788" w:name="_Toc100930459"/>
      <w:r w:rsidRPr="00740BCD">
        <w:t>–</w:t>
      </w:r>
      <w:r w:rsidRPr="00740BCD">
        <w:tab/>
      </w:r>
      <w:r w:rsidRPr="00740BCD">
        <w:rPr>
          <w:i/>
          <w:iCs/>
        </w:rPr>
        <w:t>SL-BWP-PoolConfig</w:t>
      </w:r>
      <w:bookmarkEnd w:id="2787"/>
      <w:bookmarkEnd w:id="278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89" w:name="_Toc60777525"/>
      <w:bookmarkStart w:id="2790" w:name="_Toc100930460"/>
      <w:r w:rsidRPr="00740BCD">
        <w:lastRenderedPageBreak/>
        <w:t>–</w:t>
      </w:r>
      <w:r w:rsidRPr="00740BCD">
        <w:tab/>
      </w:r>
      <w:r w:rsidRPr="00740BCD">
        <w:rPr>
          <w:i/>
          <w:iCs/>
        </w:rPr>
        <w:t>SL-BWP-PoolConfigCommon</w:t>
      </w:r>
      <w:bookmarkEnd w:id="2789"/>
      <w:bookmarkEnd w:id="279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91" w:name="_Toc100930461"/>
      <w:r w:rsidRPr="00740BCD">
        <w:t>–</w:t>
      </w:r>
      <w:r w:rsidRPr="00740BCD">
        <w:tab/>
      </w:r>
      <w:r w:rsidRPr="00740BCD">
        <w:rPr>
          <w:i/>
          <w:iCs/>
        </w:rPr>
        <w:t>SL-BWP-PoolConfigCommonPS</w:t>
      </w:r>
      <w:bookmarkEnd w:id="2791"/>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92" w:name="_Toc100930462"/>
      <w:r w:rsidRPr="00740BCD">
        <w:t>–</w:t>
      </w:r>
      <w:r w:rsidRPr="00740BCD">
        <w:tab/>
      </w:r>
      <w:r w:rsidRPr="00740BCD">
        <w:rPr>
          <w:i/>
          <w:iCs/>
        </w:rPr>
        <w:t>SL-BWP-PoolConfigPS</w:t>
      </w:r>
      <w:bookmarkEnd w:id="2792"/>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93" w:name="_Toc60777526"/>
      <w:bookmarkStart w:id="2794" w:name="_Toc100930463"/>
      <w:r w:rsidRPr="00740BCD">
        <w:t>–</w:t>
      </w:r>
      <w:r w:rsidRPr="00740BCD">
        <w:tab/>
      </w:r>
      <w:r w:rsidRPr="00740BCD">
        <w:rPr>
          <w:i/>
          <w:iCs/>
        </w:rPr>
        <w:t>SL-CBR-PriorityTxConfigList</w:t>
      </w:r>
      <w:bookmarkEnd w:id="2793"/>
      <w:bookmarkEnd w:id="2794"/>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95" w:name="_Toc60777527"/>
      <w:bookmarkStart w:id="2796" w:name="_Toc100930464"/>
      <w:r w:rsidRPr="00740BCD">
        <w:t>–</w:t>
      </w:r>
      <w:r w:rsidRPr="00740BCD">
        <w:tab/>
      </w:r>
      <w:r w:rsidRPr="00740BCD">
        <w:rPr>
          <w:i/>
          <w:iCs/>
        </w:rPr>
        <w:t>SL-CBR-CommonTxConfigList</w:t>
      </w:r>
      <w:bookmarkEnd w:id="2795"/>
      <w:bookmarkEnd w:id="2796"/>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97" w:name="_Toc60777528"/>
      <w:bookmarkStart w:id="2798" w:name="_Toc100930465"/>
      <w:r w:rsidRPr="00740BCD">
        <w:t>–</w:t>
      </w:r>
      <w:r w:rsidRPr="00740BCD">
        <w:tab/>
      </w:r>
      <w:r w:rsidRPr="00740BCD">
        <w:rPr>
          <w:i/>
          <w:iCs/>
        </w:rPr>
        <w:t>SL-ConfigDedicatedNR</w:t>
      </w:r>
      <w:bookmarkEnd w:id="2797"/>
      <w:bookmarkEnd w:id="2798"/>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99" w:name="_Toc60777529"/>
      <w:bookmarkStart w:id="2800" w:name="_Toc100930466"/>
      <w:r w:rsidRPr="00740BCD">
        <w:t>–</w:t>
      </w:r>
      <w:r w:rsidRPr="00740BCD">
        <w:tab/>
      </w:r>
      <w:r w:rsidRPr="00740BCD">
        <w:rPr>
          <w:i/>
          <w:iCs/>
        </w:rPr>
        <w:t>SL-Config</w:t>
      </w:r>
      <w:r w:rsidRPr="00740BCD">
        <w:rPr>
          <w:i/>
          <w:iCs/>
          <w:lang w:eastAsia="zh-CN"/>
        </w:rPr>
        <w:t>uredGrantConfig</w:t>
      </w:r>
      <w:bookmarkEnd w:id="2799"/>
      <w:bookmarkEnd w:id="2800"/>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801" w:name="_Toc60777530"/>
      <w:bookmarkStart w:id="2802" w:name="_Toc100930467"/>
      <w:r w:rsidRPr="00740BCD">
        <w:t>–</w:t>
      </w:r>
      <w:r w:rsidRPr="00740BCD">
        <w:tab/>
      </w:r>
      <w:r w:rsidRPr="00740BCD">
        <w:rPr>
          <w:i/>
          <w:iCs/>
        </w:rPr>
        <w:t>SL-DestinationIdentity</w:t>
      </w:r>
      <w:bookmarkEnd w:id="2801"/>
      <w:bookmarkEnd w:id="2802"/>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803" w:name="_Toc76423838"/>
      <w:bookmarkStart w:id="2804" w:name="_Toc100930468"/>
      <w:bookmarkStart w:id="2805" w:name="OLE_LINK20"/>
      <w:r w:rsidRPr="00740BCD">
        <w:rPr>
          <w:i/>
        </w:rPr>
        <w:t>–</w:t>
      </w:r>
      <w:r w:rsidRPr="00740BCD">
        <w:rPr>
          <w:i/>
        </w:rPr>
        <w:tab/>
        <w:t>SL-DRX-Config</w:t>
      </w:r>
      <w:bookmarkEnd w:id="2803"/>
      <w:bookmarkEnd w:id="2804"/>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805"/>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806" w:name="_Toc100930469"/>
      <w:r w:rsidRPr="00740BCD">
        <w:rPr>
          <w:i/>
        </w:rPr>
        <w:t>–</w:t>
      </w:r>
      <w:r w:rsidRPr="00740BCD">
        <w:rPr>
          <w:i/>
        </w:rPr>
        <w:tab/>
        <w:t>SL-DRX-Config-GC-BC</w:t>
      </w:r>
      <w:bookmarkEnd w:id="2806"/>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807" w:name="OLE_LINK23"/>
      <w:r w:rsidRPr="00740BCD">
        <w:t>SL-DRX-GC-BC-QoS-r17</w:t>
      </w:r>
      <w:bookmarkEnd w:id="2807"/>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808"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809" w:name="OLE_LINK32"/>
      <w:bookmarkEnd w:id="2808"/>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809"/>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810" w:name="OLE_LINK27"/>
      <w:bookmarkStart w:id="2811" w:name="OLE_LINK28"/>
      <w:r w:rsidRPr="00740BCD">
        <w:t xml:space="preserve">    </w:t>
      </w:r>
      <w:bookmarkEnd w:id="2810"/>
      <w:bookmarkEnd w:id="2811"/>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812" w:name="OLE_LINK34"/>
            <w:bookmarkStart w:id="2813"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812"/>
            <w:bookmarkEnd w:id="2813"/>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814" w:name="_Toc76423520"/>
      <w:bookmarkStart w:id="2815" w:name="_Toc100930470"/>
      <w:r w:rsidRPr="00740BCD">
        <w:rPr>
          <w:i/>
        </w:rPr>
        <w:t>–</w:t>
      </w:r>
      <w:r w:rsidRPr="00740BCD">
        <w:rPr>
          <w:i/>
        </w:rPr>
        <w:tab/>
        <w:t>SL-DRX-Config</w:t>
      </w:r>
      <w:bookmarkEnd w:id="2814"/>
      <w:r w:rsidRPr="00740BCD">
        <w:rPr>
          <w:i/>
        </w:rPr>
        <w:t>UC</w:t>
      </w:r>
      <w:bookmarkEnd w:id="2815"/>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816" w:name="_Toc100930471"/>
      <w:r w:rsidRPr="00740BCD">
        <w:rPr>
          <w:i/>
        </w:rPr>
        <w:t>–</w:t>
      </w:r>
      <w:r w:rsidRPr="00740BCD">
        <w:rPr>
          <w:i/>
        </w:rPr>
        <w:tab/>
        <w:t>SL-DRX-ConfigUC-SemiStatic</w:t>
      </w:r>
      <w:bookmarkEnd w:id="2816"/>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817" w:name="_Toc60777531"/>
      <w:bookmarkStart w:id="2818" w:name="_Toc100930472"/>
      <w:r w:rsidRPr="00740BCD">
        <w:t>–</w:t>
      </w:r>
      <w:r w:rsidRPr="00740BCD">
        <w:tab/>
      </w:r>
      <w:r w:rsidRPr="00740BCD">
        <w:rPr>
          <w:i/>
          <w:iCs/>
        </w:rPr>
        <w:t>SL-FreqConfig</w:t>
      </w:r>
      <w:bookmarkEnd w:id="2817"/>
      <w:bookmarkEnd w:id="2818"/>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819" w:name="_Toc60777532"/>
      <w:bookmarkStart w:id="2820" w:name="_Toc100930473"/>
      <w:r w:rsidRPr="00740BCD">
        <w:t>–</w:t>
      </w:r>
      <w:r w:rsidRPr="00740BCD">
        <w:tab/>
      </w:r>
      <w:r w:rsidRPr="00740BCD">
        <w:rPr>
          <w:i/>
          <w:iCs/>
        </w:rPr>
        <w:t>SL-FreqConfigCommon</w:t>
      </w:r>
      <w:bookmarkEnd w:id="2819"/>
      <w:bookmarkEnd w:id="2820"/>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821" w:name="_Toc100930474"/>
      <w:bookmarkStart w:id="2822" w:name="_Hlk97544730"/>
      <w:r w:rsidRPr="00740BCD">
        <w:t>–</w:t>
      </w:r>
      <w:r w:rsidRPr="00740BCD">
        <w:tab/>
      </w:r>
      <w:r w:rsidRPr="00740BCD">
        <w:rPr>
          <w:i/>
          <w:iCs/>
        </w:rPr>
        <w:t>SL-InterUE-CoordinationConfig</w:t>
      </w:r>
      <w:bookmarkEnd w:id="2821"/>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823" w:name="OLE_LINK41"/>
      <w:r w:rsidRPr="00740BCD">
        <w:t xml:space="preserve">    </w:t>
      </w:r>
      <w:bookmarkEnd w:id="2823"/>
      <w:r w:rsidRPr="00740BCD">
        <w:t xml:space="preserve">sl-IUC-Explicit-r17                       </w:t>
      </w:r>
      <w:r w:rsidRPr="00740BCD">
        <w:rPr>
          <w:color w:val="993366"/>
        </w:rPr>
        <w:t>ENUMERATED</w:t>
      </w:r>
      <w:r w:rsidRPr="00740BCD">
        <w:t xml:space="preserve"> </w:t>
      </w:r>
      <w:bookmarkStart w:id="2824" w:name="OLE_LINK31"/>
      <w:r w:rsidRPr="00740BCD">
        <w:t>{enabled, disabled}</w:t>
      </w:r>
      <w:bookmarkEnd w:id="2824"/>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825" w:name="OLE_LINK42"/>
      <w:r w:rsidRPr="00740BCD">
        <w:t>sl-Condition1-A-2-</w:t>
      </w:r>
      <w:bookmarkEnd w:id="2825"/>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826" w:name="OLE_LINK43"/>
      <w:r w:rsidRPr="00740BCD">
        <w:t>sl-ThresholdRSRP-Condition1-B-1-Option1List</w:t>
      </w:r>
      <w:bookmarkEnd w:id="2826"/>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827" w:name="OLE_LINK48"/>
      <w:r w:rsidRPr="00740BCD">
        <w:t xml:space="preserve">    </w:t>
      </w:r>
      <w:bookmarkEnd w:id="2827"/>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828" w:name="OLE_LINK51"/>
      <w:r w:rsidRPr="00740BCD">
        <w:t xml:space="preserve">    </w:t>
      </w:r>
      <w:bookmarkEnd w:id="2828"/>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829" w:name="OLE_LINK52"/>
      <w:r w:rsidRPr="00740BCD">
        <w:t xml:space="preserve">    </w:t>
      </w:r>
      <w:bookmarkEnd w:id="2829"/>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830" w:name="OLE_LINK53"/>
      <w:bookmarkStart w:id="2831" w:name="OLE_LINK54"/>
      <w:r w:rsidRPr="00740BCD">
        <w:t xml:space="preserve">    </w:t>
      </w:r>
      <w:bookmarkEnd w:id="2830"/>
      <w:bookmarkEnd w:id="2831"/>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832" w:name="OLE_LINK57"/>
      <w:r w:rsidRPr="00740BCD">
        <w:t xml:space="preserve">    </w:t>
      </w:r>
      <w:bookmarkEnd w:id="2832"/>
      <w:r w:rsidRPr="00740BCD">
        <w:t>sl-PriorityCoordInfoCondition-r17</w:t>
      </w:r>
      <w:bookmarkStart w:id="2833"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833"/>
      <w:r w:rsidRPr="00740BCD">
        <w:rPr>
          <w:color w:val="808080"/>
        </w:rPr>
        <w:t>M</w:t>
      </w:r>
    </w:p>
    <w:p w14:paraId="4314802E" w14:textId="2B954D59" w:rsidR="006F46B2" w:rsidRPr="00740BCD" w:rsidRDefault="006F46B2" w:rsidP="00740BCD">
      <w:pPr>
        <w:pStyle w:val="PL"/>
        <w:rPr>
          <w:color w:val="808080"/>
        </w:rPr>
      </w:pPr>
      <w:bookmarkStart w:id="2834" w:name="OLE_LINK55"/>
      <w:bookmarkStart w:id="2835" w:name="OLE_LINK56"/>
      <w:r w:rsidRPr="00740BCD">
        <w:t xml:space="preserve">    </w:t>
      </w:r>
      <w:bookmarkEnd w:id="2834"/>
      <w:bookmarkEnd w:id="2835"/>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836" w:name="OLE_LINK58"/>
      <w:r w:rsidRPr="00740BCD">
        <w:t xml:space="preserve">    sl-NumSubCH-PreferredResourceSet</w:t>
      </w:r>
      <w:bookmarkEnd w:id="2836"/>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837" w:name="OLE_LINK61"/>
      <w:r w:rsidRPr="00740BCD">
        <w:t xml:space="preserve">    sl-ReservedPeriodPreferredResourceSet</w:t>
      </w:r>
      <w:bookmarkEnd w:id="2837"/>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838" w:name="OLE_LINK62"/>
      <w:r w:rsidRPr="00740BCD">
        <w:t xml:space="preserve">    sl-DetermineResourceType</w:t>
      </w:r>
      <w:bookmarkEnd w:id="2838"/>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839" w:name="OLE_LINK60"/>
      <w:r w:rsidRPr="00740BCD">
        <w:t xml:space="preserve">    ...</w:t>
      </w:r>
    </w:p>
    <w:p w14:paraId="13C60B8D" w14:textId="77777777" w:rsidR="006F46B2" w:rsidRPr="00740BCD" w:rsidRDefault="006F46B2" w:rsidP="00740BCD">
      <w:pPr>
        <w:pStyle w:val="PL"/>
      </w:pPr>
      <w:r w:rsidRPr="00740BCD">
        <w:t>}</w:t>
      </w:r>
    </w:p>
    <w:bookmarkEnd w:id="2839"/>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840" w:name="OLE_LINK33"/>
      <w:r w:rsidRPr="00740BCD">
        <w:t xml:space="preserve">    </w:t>
      </w:r>
      <w:bookmarkStart w:id="2841" w:name="OLE_LINK45"/>
      <w:bookmarkEnd w:id="2840"/>
      <w:r w:rsidRPr="00740BCD">
        <w:t>sl-RB-SetPSFCH</w:t>
      </w:r>
      <w:bookmarkEnd w:id="284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842" w:name="OLE_LINK46"/>
      <w:r w:rsidRPr="00740BCD">
        <w:t>sl-TypeUE-A</w:t>
      </w:r>
      <w:bookmarkEnd w:id="284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843" w:name="OLE_LINK49"/>
      <w:r w:rsidRPr="00740BCD">
        <w:t xml:space="preserve">    sl-SlotLevelResourceExclusion</w:t>
      </w:r>
      <w:bookmarkEnd w:id="284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844" w:name="OLE_LINK50"/>
      <w:r w:rsidRPr="00740BCD">
        <w:t xml:space="preserve">    sl-OptionForCondition2-A-1</w:t>
      </w:r>
      <w:bookmarkEnd w:id="2844"/>
      <w:r w:rsidRPr="00740BCD">
        <w:t>-r17</w:t>
      </w:r>
      <w:bookmarkStart w:id="284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846" w:name="OLE_LINK63"/>
      <w:bookmarkEnd w:id="2845"/>
      <w:r w:rsidRPr="00740BCD">
        <w:t xml:space="preserve">    sl-IndicationUE-B</w:t>
      </w:r>
      <w:bookmarkEnd w:id="284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847" w:name="OLE_LINK7"/>
            <w:r w:rsidRPr="00740BCD">
              <w:rPr>
                <w:b/>
                <w:bCs/>
                <w:i/>
                <w:iCs/>
                <w:lang w:eastAsia="sv-SE"/>
              </w:rPr>
              <w:t>sl-T</w:t>
            </w:r>
            <w:bookmarkEnd w:id="2847"/>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848" w:name="OLE_LINK44"/>
            <w:r w:rsidRPr="00740BCD">
              <w:rPr>
                <w:b/>
                <w:bCs/>
                <w:i/>
                <w:iCs/>
                <w:lang w:eastAsia="sv-SE"/>
              </w:rPr>
              <w:t>sl-T</w:t>
            </w:r>
            <w:r w:rsidRPr="00740BCD">
              <w:rPr>
                <w:b/>
                <w:bCs/>
                <w:i/>
                <w:iCs/>
                <w:lang w:eastAsia="en-GB"/>
              </w:rPr>
              <w:t>hresholdRSRP-Condition1-B-1-Option1List</w:t>
            </w:r>
            <w:bookmarkEnd w:id="2848"/>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822"/>
    </w:tbl>
    <w:p w14:paraId="42A7D365" w14:textId="77777777" w:rsidR="006F46B2" w:rsidRPr="00740BCD" w:rsidRDefault="006F46B2" w:rsidP="00394471"/>
    <w:p w14:paraId="2BB1CC07" w14:textId="77777777" w:rsidR="00394471" w:rsidRPr="00740BCD" w:rsidRDefault="00394471" w:rsidP="00394471">
      <w:pPr>
        <w:pStyle w:val="Heading4"/>
      </w:pPr>
      <w:bookmarkStart w:id="2849" w:name="_Toc60777533"/>
      <w:bookmarkStart w:id="2850" w:name="_Toc100930475"/>
      <w:r w:rsidRPr="00740BCD">
        <w:t>–</w:t>
      </w:r>
      <w:r w:rsidRPr="00740BCD">
        <w:tab/>
      </w:r>
      <w:r w:rsidRPr="00740BCD">
        <w:rPr>
          <w:i/>
          <w:iCs/>
        </w:rPr>
        <w:t>SL-LogicalChannelConfig</w:t>
      </w:r>
      <w:bookmarkEnd w:id="2849"/>
      <w:bookmarkEnd w:id="285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851" w:name="_Toc100930476"/>
      <w:r w:rsidRPr="00740BCD">
        <w:lastRenderedPageBreak/>
        <w:t>–</w:t>
      </w:r>
      <w:r w:rsidRPr="00740BCD">
        <w:tab/>
      </w:r>
      <w:r w:rsidRPr="00740BCD">
        <w:rPr>
          <w:i/>
          <w:iCs/>
        </w:rPr>
        <w:t>SL-L2RelayUEConfig</w:t>
      </w:r>
      <w:bookmarkEnd w:id="285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852" w:name="_Toc100930477"/>
      <w:r w:rsidRPr="00740BCD">
        <w:t>–</w:t>
      </w:r>
      <w:r w:rsidRPr="00740BCD">
        <w:tab/>
      </w:r>
      <w:r w:rsidRPr="00740BCD">
        <w:rPr>
          <w:i/>
          <w:iCs/>
        </w:rPr>
        <w:t>SL-L2RemoteUEConfig</w:t>
      </w:r>
      <w:bookmarkEnd w:id="285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853" w:name="_Toc60777534"/>
      <w:bookmarkStart w:id="2854" w:name="_Toc100930478"/>
      <w:r w:rsidRPr="00740BCD">
        <w:t>–</w:t>
      </w:r>
      <w:r w:rsidRPr="00740BCD">
        <w:tab/>
      </w:r>
      <w:r w:rsidRPr="00740BCD">
        <w:rPr>
          <w:i/>
          <w:iCs/>
        </w:rPr>
        <w:t>SL-MeasConfigCommon</w:t>
      </w:r>
      <w:bookmarkEnd w:id="2853"/>
      <w:bookmarkEnd w:id="285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855" w:name="_Toc60777535"/>
      <w:bookmarkStart w:id="2856" w:name="_Toc100930479"/>
      <w:r w:rsidRPr="00740BCD">
        <w:t>–</w:t>
      </w:r>
      <w:r w:rsidRPr="00740BCD">
        <w:tab/>
      </w:r>
      <w:r w:rsidRPr="00740BCD">
        <w:rPr>
          <w:i/>
          <w:iCs/>
        </w:rPr>
        <w:t>SL-MeasConfigInfo</w:t>
      </w:r>
      <w:bookmarkEnd w:id="2855"/>
      <w:bookmarkEnd w:id="285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857" w:name="_Toc60777536"/>
      <w:bookmarkStart w:id="2858" w:name="_Toc100930480"/>
      <w:r w:rsidRPr="00740BCD">
        <w:lastRenderedPageBreak/>
        <w:t>–</w:t>
      </w:r>
      <w:r w:rsidRPr="00740BCD">
        <w:tab/>
      </w:r>
      <w:r w:rsidRPr="00740BCD">
        <w:rPr>
          <w:i/>
          <w:iCs/>
        </w:rPr>
        <w:t>SL-MeasIdList</w:t>
      </w:r>
      <w:bookmarkEnd w:id="2857"/>
      <w:bookmarkEnd w:id="285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859" w:name="_Toc60777537"/>
      <w:bookmarkStart w:id="2860" w:name="_Toc100930481"/>
      <w:r w:rsidRPr="00740BCD">
        <w:t>–</w:t>
      </w:r>
      <w:r w:rsidRPr="00740BCD">
        <w:tab/>
      </w:r>
      <w:r w:rsidRPr="00740BCD">
        <w:rPr>
          <w:i/>
          <w:iCs/>
        </w:rPr>
        <w:t>SL-MeasObjectList</w:t>
      </w:r>
      <w:bookmarkEnd w:id="2859"/>
      <w:bookmarkEnd w:id="286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861" w:name="_Toc100930482"/>
      <w:r w:rsidRPr="00740BCD">
        <w:t>–</w:t>
      </w:r>
      <w:r w:rsidRPr="00740BCD">
        <w:tab/>
      </w:r>
      <w:r w:rsidRPr="00740BCD">
        <w:rPr>
          <w:i/>
          <w:iCs/>
        </w:rPr>
        <w:t>SL-MeasResultsRelay</w:t>
      </w:r>
      <w:bookmarkEnd w:id="2861"/>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862" w:name="_Toc100930483"/>
      <w:r w:rsidRPr="00740BCD">
        <w:t>–</w:t>
      </w:r>
      <w:r w:rsidRPr="00740BCD">
        <w:tab/>
        <w:t>SL-PagingIdentity-RemoteUE</w:t>
      </w:r>
      <w:bookmarkEnd w:id="286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863" w:name="_Toc100930484"/>
      <w:r w:rsidRPr="00740BCD">
        <w:t>–</w:t>
      </w:r>
      <w:r w:rsidRPr="00740BCD">
        <w:tab/>
      </w:r>
      <w:r w:rsidRPr="00740BCD">
        <w:rPr>
          <w:i/>
          <w:iCs/>
        </w:rPr>
        <w:t>SL-PBPS-CPS-Config</w:t>
      </w:r>
      <w:bookmarkEnd w:id="286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864" w:name="_Toc60777538"/>
      <w:bookmarkStart w:id="2865" w:name="_Toc100930485"/>
      <w:r w:rsidRPr="00740BCD">
        <w:lastRenderedPageBreak/>
        <w:t>–</w:t>
      </w:r>
      <w:r w:rsidRPr="00740BCD">
        <w:tab/>
      </w:r>
      <w:r w:rsidRPr="00740BCD">
        <w:rPr>
          <w:i/>
          <w:iCs/>
        </w:rPr>
        <w:t>SL-PDCP-Config</w:t>
      </w:r>
      <w:bookmarkEnd w:id="2864"/>
      <w:bookmarkEnd w:id="286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866" w:name="_Toc60777539"/>
      <w:bookmarkStart w:id="2867" w:name="_Toc100930486"/>
      <w:r w:rsidRPr="00740BCD">
        <w:t>–</w:t>
      </w:r>
      <w:r w:rsidRPr="00740BCD">
        <w:tab/>
      </w:r>
      <w:r w:rsidRPr="00740BCD">
        <w:rPr>
          <w:i/>
          <w:iCs/>
        </w:rPr>
        <w:t>SL-PSSCH-TxConfigList</w:t>
      </w:r>
      <w:bookmarkEnd w:id="2866"/>
      <w:bookmarkEnd w:id="286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868" w:name="_Toc60777540"/>
      <w:bookmarkStart w:id="2869" w:name="_Toc100930487"/>
      <w:r w:rsidRPr="00740BCD">
        <w:t>–</w:t>
      </w:r>
      <w:r w:rsidRPr="00740BCD">
        <w:tab/>
      </w:r>
      <w:r w:rsidRPr="00740BCD">
        <w:rPr>
          <w:i/>
          <w:iCs/>
        </w:rPr>
        <w:t>SL-QoS-FlowIdentity</w:t>
      </w:r>
      <w:bookmarkEnd w:id="2868"/>
      <w:bookmarkEnd w:id="286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870" w:name="_Toc60777541"/>
      <w:bookmarkStart w:id="2871" w:name="_Toc100930488"/>
      <w:r w:rsidRPr="00740BCD">
        <w:lastRenderedPageBreak/>
        <w:t>–</w:t>
      </w:r>
      <w:r w:rsidRPr="00740BCD">
        <w:tab/>
      </w:r>
      <w:r w:rsidRPr="00740BCD">
        <w:rPr>
          <w:i/>
          <w:iCs/>
        </w:rPr>
        <w:t>SL-QoS-Profile</w:t>
      </w:r>
      <w:bookmarkEnd w:id="2870"/>
      <w:bookmarkEnd w:id="287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872" w:name="_Toc60777542"/>
      <w:bookmarkStart w:id="2873" w:name="_Toc100930489"/>
      <w:r w:rsidRPr="00740BCD">
        <w:t>–</w:t>
      </w:r>
      <w:r w:rsidRPr="00740BCD">
        <w:tab/>
      </w:r>
      <w:r w:rsidRPr="00740BCD">
        <w:rPr>
          <w:i/>
        </w:rPr>
        <w:t>SL-QuantityConfig</w:t>
      </w:r>
      <w:bookmarkEnd w:id="2872"/>
      <w:bookmarkEnd w:id="287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874" w:name="_Toc60777543"/>
      <w:bookmarkStart w:id="2875" w:name="_Toc100930490"/>
      <w:r w:rsidRPr="00740BCD">
        <w:t>–</w:t>
      </w:r>
      <w:r w:rsidRPr="00740BCD">
        <w:tab/>
      </w:r>
      <w:r w:rsidRPr="00740BCD">
        <w:rPr>
          <w:i/>
          <w:iCs/>
        </w:rPr>
        <w:t>SL-RadioBearerConfig</w:t>
      </w:r>
      <w:bookmarkEnd w:id="2874"/>
      <w:bookmarkEnd w:id="287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876" w:name="_Toc100930491"/>
      <w:r w:rsidRPr="00740BCD">
        <w:t>–</w:t>
      </w:r>
      <w:r w:rsidRPr="00740BCD">
        <w:tab/>
      </w:r>
      <w:r w:rsidRPr="00740BCD">
        <w:rPr>
          <w:i/>
          <w:iCs/>
        </w:rPr>
        <w:t>SL-RemoteUE-Config</w:t>
      </w:r>
      <w:bookmarkEnd w:id="2876"/>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877" w:name="_Toc60777544"/>
      <w:bookmarkStart w:id="2878" w:name="_Toc100930492"/>
      <w:r w:rsidRPr="00740BCD">
        <w:t>–</w:t>
      </w:r>
      <w:r w:rsidRPr="00740BCD">
        <w:tab/>
      </w:r>
      <w:r w:rsidRPr="00740BCD">
        <w:rPr>
          <w:i/>
          <w:iCs/>
        </w:rPr>
        <w:t>SL-ReportConfigList</w:t>
      </w:r>
      <w:bookmarkEnd w:id="2877"/>
      <w:bookmarkEnd w:id="287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879" w:name="_Toc60777545"/>
      <w:bookmarkStart w:id="2880" w:name="_Toc100930493"/>
      <w:r w:rsidRPr="00740BCD">
        <w:lastRenderedPageBreak/>
        <w:t>–</w:t>
      </w:r>
      <w:r w:rsidRPr="00740BCD">
        <w:tab/>
      </w:r>
      <w:r w:rsidRPr="00740BCD">
        <w:rPr>
          <w:i/>
          <w:iCs/>
        </w:rPr>
        <w:t>SL-ResourcePool</w:t>
      </w:r>
      <w:bookmarkEnd w:id="2879"/>
      <w:bookmarkEnd w:id="288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881" w:name="_Toc60777546"/>
      <w:bookmarkStart w:id="2882" w:name="_Toc100930494"/>
      <w:r w:rsidRPr="00740BCD">
        <w:t>–</w:t>
      </w:r>
      <w:r w:rsidRPr="00740BCD">
        <w:tab/>
      </w:r>
      <w:r w:rsidRPr="00740BCD">
        <w:rPr>
          <w:i/>
          <w:iCs/>
        </w:rPr>
        <w:t>SL-RLC-BearerConfig</w:t>
      </w:r>
      <w:bookmarkEnd w:id="2881"/>
      <w:bookmarkEnd w:id="2882"/>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83" w:name="_Toc60777547"/>
      <w:bookmarkStart w:id="2884" w:name="_Toc100930495"/>
      <w:r w:rsidRPr="00740BCD">
        <w:lastRenderedPageBreak/>
        <w:t>–</w:t>
      </w:r>
      <w:r w:rsidRPr="00740BCD">
        <w:tab/>
      </w:r>
      <w:r w:rsidRPr="00740BCD">
        <w:rPr>
          <w:i/>
          <w:iCs/>
        </w:rPr>
        <w:t>SL-RLC-BearerConfigIndex</w:t>
      </w:r>
      <w:bookmarkEnd w:id="2883"/>
      <w:bookmarkEnd w:id="2884"/>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85" w:name="_Toc100930496"/>
      <w:r w:rsidRPr="00740BCD">
        <w:t>–</w:t>
      </w:r>
      <w:r w:rsidRPr="00740BCD">
        <w:tab/>
      </w:r>
      <w:r w:rsidRPr="00740BCD">
        <w:rPr>
          <w:i/>
          <w:iCs/>
        </w:rPr>
        <w:t>SL-RLC-ChannelConfig</w:t>
      </w:r>
      <w:bookmarkEnd w:id="2885"/>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Heading4"/>
        <w:rPr>
          <w:rFonts w:eastAsia="宋体"/>
        </w:rPr>
      </w:pPr>
      <w:bookmarkStart w:id="2886" w:name="_Toc100930497"/>
      <w:r w:rsidRPr="00740BCD">
        <w:rPr>
          <w:rFonts w:eastAsia="宋体"/>
        </w:rPr>
        <w:lastRenderedPageBreak/>
        <w:t>–</w:t>
      </w:r>
      <w:r w:rsidRPr="00740BCD">
        <w:rPr>
          <w:rFonts w:eastAsia="宋体"/>
        </w:rPr>
        <w:tab/>
      </w:r>
      <w:r w:rsidRPr="00740BCD">
        <w:rPr>
          <w:rFonts w:eastAsia="宋体"/>
          <w:i/>
          <w:iCs/>
        </w:rPr>
        <w:t>SL-RLC-ChannelID</w:t>
      </w:r>
      <w:bookmarkEnd w:id="2886"/>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87" w:name="_Toc60777548"/>
      <w:bookmarkStart w:id="2888" w:name="_Toc100930498"/>
      <w:r w:rsidRPr="00740BCD">
        <w:t>–</w:t>
      </w:r>
      <w:r w:rsidRPr="00740BCD">
        <w:tab/>
      </w:r>
      <w:r w:rsidRPr="00740BCD">
        <w:rPr>
          <w:i/>
          <w:iCs/>
        </w:rPr>
        <w:t>SL-RLC-Config</w:t>
      </w:r>
      <w:bookmarkEnd w:id="2887"/>
      <w:bookmarkEnd w:id="2888"/>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89" w:name="_Toc60777549"/>
      <w:bookmarkStart w:id="2890" w:name="_Toc100930499"/>
      <w:r w:rsidRPr="00740BCD">
        <w:t>–</w:t>
      </w:r>
      <w:r w:rsidRPr="00740BCD">
        <w:tab/>
      </w:r>
      <w:r w:rsidRPr="00740BCD">
        <w:rPr>
          <w:i/>
          <w:iCs/>
        </w:rPr>
        <w:t>SL-ScheduledConfig</w:t>
      </w:r>
      <w:bookmarkEnd w:id="2889"/>
      <w:bookmarkEnd w:id="2890"/>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91" w:name="_Toc60777550"/>
      <w:bookmarkStart w:id="2892" w:name="_Toc100930500"/>
      <w:r w:rsidRPr="00740BCD">
        <w:t>–</w:t>
      </w:r>
      <w:r w:rsidRPr="00740BCD">
        <w:tab/>
      </w:r>
      <w:r w:rsidRPr="00740BCD">
        <w:rPr>
          <w:i/>
          <w:iCs/>
        </w:rPr>
        <w:t>SL-SDAP-Config</w:t>
      </w:r>
      <w:bookmarkEnd w:id="2891"/>
      <w:bookmarkEnd w:id="2892"/>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93" w:name="_Toc100930501"/>
      <w:r w:rsidRPr="00740BCD">
        <w:t>–</w:t>
      </w:r>
      <w:r w:rsidRPr="00740BCD">
        <w:tab/>
      </w:r>
      <w:r w:rsidRPr="00740BCD">
        <w:rPr>
          <w:i/>
          <w:iCs/>
        </w:rPr>
        <w:t>SL-ServingCellInfo</w:t>
      </w:r>
      <w:bookmarkEnd w:id="2893"/>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94" w:name="_Toc100930502"/>
      <w:r w:rsidRPr="00740BCD">
        <w:t>–</w:t>
      </w:r>
      <w:r w:rsidRPr="00740BCD">
        <w:tab/>
      </w:r>
      <w:r w:rsidRPr="00740BCD">
        <w:rPr>
          <w:i/>
          <w:iCs/>
        </w:rPr>
        <w:t>SL-SourceIdentity</w:t>
      </w:r>
      <w:bookmarkEnd w:id="289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宋体"/>
        </w:rPr>
      </w:pPr>
      <w:bookmarkStart w:id="2895" w:name="_Toc83740326"/>
      <w:bookmarkStart w:id="2896" w:name="_Toc100930503"/>
      <w:r w:rsidRPr="00740BCD">
        <w:rPr>
          <w:rFonts w:eastAsia="宋体"/>
        </w:rPr>
        <w:t>–</w:t>
      </w:r>
      <w:r w:rsidRPr="00740BCD">
        <w:rPr>
          <w:rFonts w:eastAsia="宋体"/>
        </w:rPr>
        <w:tab/>
      </w:r>
      <w:r w:rsidRPr="00740BCD">
        <w:rPr>
          <w:rFonts w:eastAsia="宋体"/>
          <w:i/>
          <w:iCs/>
        </w:rPr>
        <w:t>SL-SRAP-Config</w:t>
      </w:r>
      <w:bookmarkEnd w:id="2895"/>
      <w:bookmarkEnd w:id="2896"/>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97" w:name="_Toc60777551"/>
      <w:bookmarkStart w:id="2898" w:name="_Toc100930504"/>
      <w:r w:rsidRPr="00740BCD">
        <w:t>–</w:t>
      </w:r>
      <w:r w:rsidRPr="00740BCD">
        <w:tab/>
      </w:r>
      <w:r w:rsidRPr="00740BCD">
        <w:rPr>
          <w:i/>
          <w:iCs/>
        </w:rPr>
        <w:t>SL-SyncConfig</w:t>
      </w:r>
      <w:bookmarkEnd w:id="2897"/>
      <w:bookmarkEnd w:id="2898"/>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99" w:name="_Toc60777552"/>
      <w:bookmarkStart w:id="2900" w:name="_Toc100930505"/>
      <w:r w:rsidRPr="00740BCD">
        <w:t>–</w:t>
      </w:r>
      <w:r w:rsidRPr="00740BCD">
        <w:tab/>
      </w:r>
      <w:r w:rsidRPr="00740BCD">
        <w:rPr>
          <w:i/>
          <w:iCs/>
        </w:rPr>
        <w:t>SL-Thres-RSRP-List</w:t>
      </w:r>
      <w:bookmarkEnd w:id="2899"/>
      <w:bookmarkEnd w:id="2900"/>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901" w:name="_Toc60777553"/>
      <w:bookmarkStart w:id="2902" w:name="_Toc100930506"/>
      <w:r w:rsidRPr="00740BCD">
        <w:lastRenderedPageBreak/>
        <w:t>–</w:t>
      </w:r>
      <w:r w:rsidRPr="00740BCD">
        <w:tab/>
      </w:r>
      <w:r w:rsidRPr="00740BCD">
        <w:rPr>
          <w:i/>
          <w:iCs/>
        </w:rPr>
        <w:t>SL-TxPower</w:t>
      </w:r>
      <w:bookmarkEnd w:id="2901"/>
      <w:bookmarkEnd w:id="2902"/>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903" w:name="_Toc60777554"/>
      <w:bookmarkStart w:id="2904" w:name="_Toc100930507"/>
      <w:r w:rsidRPr="00740BCD">
        <w:t>–</w:t>
      </w:r>
      <w:r w:rsidRPr="00740BCD">
        <w:tab/>
      </w:r>
      <w:r w:rsidRPr="00740BCD">
        <w:rPr>
          <w:i/>
          <w:iCs/>
        </w:rPr>
        <w:t>SL-TypeTxSync</w:t>
      </w:r>
      <w:bookmarkEnd w:id="2903"/>
      <w:bookmarkEnd w:id="2904"/>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905" w:name="_Toc60777555"/>
      <w:bookmarkStart w:id="2906" w:name="_Toc100930508"/>
      <w:r w:rsidRPr="00740BCD">
        <w:t>–</w:t>
      </w:r>
      <w:r w:rsidRPr="00740BCD">
        <w:tab/>
      </w:r>
      <w:r w:rsidRPr="00740BCD">
        <w:rPr>
          <w:i/>
          <w:iCs/>
        </w:rPr>
        <w:t>SL-UE-SelectedConfig</w:t>
      </w:r>
      <w:bookmarkEnd w:id="2905"/>
      <w:bookmarkEnd w:id="2906"/>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907" w:name="_Toc60777556"/>
      <w:bookmarkStart w:id="2908" w:name="_Toc100930509"/>
      <w:r w:rsidRPr="00740BCD">
        <w:t>–</w:t>
      </w:r>
      <w:r w:rsidRPr="00740BCD">
        <w:tab/>
      </w:r>
      <w:r w:rsidRPr="00740BCD">
        <w:rPr>
          <w:i/>
          <w:iCs/>
        </w:rPr>
        <w:t>SL-ZoneConfig</w:t>
      </w:r>
      <w:bookmarkEnd w:id="2907"/>
      <w:bookmarkEnd w:id="2908"/>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909" w:name="_Toc60777557"/>
      <w:bookmarkStart w:id="2910" w:name="_Toc100930510"/>
      <w:r w:rsidRPr="00740BCD">
        <w:lastRenderedPageBreak/>
        <w:t>–</w:t>
      </w:r>
      <w:r w:rsidRPr="00740BCD">
        <w:tab/>
      </w:r>
      <w:r w:rsidRPr="00740BCD">
        <w:rPr>
          <w:i/>
          <w:iCs/>
        </w:rPr>
        <w:t>SLRB-Uu-ConfigIndex</w:t>
      </w:r>
      <w:bookmarkEnd w:id="2909"/>
      <w:bookmarkEnd w:id="2910"/>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911" w:name="_Toc100930511"/>
      <w:r w:rsidRPr="00740BCD">
        <w:t>6.3.</w:t>
      </w:r>
      <w:r w:rsidR="0064192E" w:rsidRPr="00740BCD">
        <w:rPr>
          <w:lang w:eastAsia="zh-CN"/>
        </w:rPr>
        <w:t>6</w:t>
      </w:r>
      <w:r w:rsidRPr="00740BCD">
        <w:tab/>
        <w:t>MBS information elements</w:t>
      </w:r>
      <w:bookmarkEnd w:id="2911"/>
    </w:p>
    <w:p w14:paraId="69DCB4EE" w14:textId="77777777" w:rsidR="00807B1C" w:rsidRPr="00740BCD" w:rsidRDefault="00807B1C" w:rsidP="00807B1C">
      <w:pPr>
        <w:pStyle w:val="Heading4"/>
      </w:pPr>
      <w:bookmarkStart w:id="2912" w:name="_Toc100930512"/>
      <w:r w:rsidRPr="00740BCD">
        <w:t>–</w:t>
      </w:r>
      <w:r w:rsidRPr="00740BCD">
        <w:tab/>
      </w:r>
      <w:r w:rsidRPr="00740BCD">
        <w:rPr>
          <w:i/>
          <w:iCs/>
        </w:rPr>
        <w:t>CarrierFreqListMBS</w:t>
      </w:r>
      <w:bookmarkEnd w:id="2912"/>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913"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914" w:name="_Toc100930513"/>
      <w:r w:rsidRPr="00740BCD">
        <w:t>–</w:t>
      </w:r>
      <w:r w:rsidRPr="00740BCD">
        <w:tab/>
      </w:r>
      <w:r w:rsidRPr="00740BCD">
        <w:rPr>
          <w:i/>
        </w:rPr>
        <w:t>CFR-</w:t>
      </w:r>
      <w:r w:rsidRPr="00740BCD">
        <w:rPr>
          <w:i/>
          <w:iCs/>
        </w:rPr>
        <w:t>ConfigMCCH</w:t>
      </w:r>
      <w:r w:rsidRPr="00740BCD">
        <w:rPr>
          <w:i/>
        </w:rPr>
        <w:t>-MTCH</w:t>
      </w:r>
      <w:bookmarkEnd w:id="291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915" w:author="Huawei" w:date="2022-04-28T13:43:00Z">
        <w:r w:rsidR="006443A7">
          <w:rPr>
            <w:color w:val="808080"/>
          </w:rPr>
          <w:t>-</w:t>
        </w:r>
      </w:ins>
      <w:r w:rsidRPr="00740BCD">
        <w:rPr>
          <w:color w:val="808080"/>
        </w:rPr>
        <w:t>CONFIGMCCH</w:t>
      </w:r>
      <w:ins w:id="2916"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40722031" w:rsidR="00807B1C" w:rsidRPr="00740BCD" w:rsidRDefault="00807B1C" w:rsidP="00740BCD">
      <w:pPr>
        <w:pStyle w:val="PL"/>
      </w:pPr>
      <w:r w:rsidRPr="00740BCD">
        <w:t>CFR-ConfigMCCH-MTCH-r17</w:t>
      </w:r>
      <w:ins w:id="2917" w:author="Huawei (RAN2#118)" w:date="2022-05-26T23:31:00Z">
        <w:r w:rsidR="00E87BED">
          <w:t xml:space="preserve"> </w:t>
        </w:r>
      </w:ins>
      <w:bookmarkStart w:id="2918" w:name="_GoBack"/>
      <w:bookmarkEnd w:id="2918"/>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919" w:author="Huawei (RAN2#118)" w:date="2022-05-25T15:25:00Z">
        <w:r w:rsidR="0080555C">
          <w:t xml:space="preserve">  </w:t>
        </w:r>
        <w:commentRangeStart w:id="2920"/>
        <w:commentRangeStart w:id="2921"/>
        <w:commentRangeStart w:id="2922"/>
        <w:r w:rsidR="0080555C" w:rsidRPr="00740BCD">
          <w:rPr>
            <w:color w:val="993366"/>
          </w:rPr>
          <w:t>OPTIONAL</w:t>
        </w:r>
        <w:commentRangeEnd w:id="2920"/>
        <w:r w:rsidR="0080555C">
          <w:rPr>
            <w:rStyle w:val="CommentReference"/>
            <w:rFonts w:ascii="Times New Roman" w:hAnsi="Times New Roman"/>
            <w:noProof w:val="0"/>
            <w:lang w:eastAsia="ja-JP"/>
          </w:rPr>
          <w:commentReference w:id="2920"/>
        </w:r>
      </w:ins>
      <w:commentRangeEnd w:id="2921"/>
      <w:ins w:id="2923" w:author="Huawei (RAN2#118)" w:date="2022-05-25T15:26:00Z">
        <w:r w:rsidR="0080555C">
          <w:rPr>
            <w:rStyle w:val="CommentReference"/>
            <w:rFonts w:ascii="Times New Roman" w:hAnsi="Times New Roman"/>
            <w:noProof w:val="0"/>
            <w:lang w:eastAsia="ja-JP"/>
          </w:rPr>
          <w:commentReference w:id="2921"/>
        </w:r>
      </w:ins>
      <w:commentRangeEnd w:id="2922"/>
      <w:r w:rsidR="0092261E">
        <w:rPr>
          <w:rStyle w:val="CommentReference"/>
          <w:rFonts w:ascii="Times New Roman" w:hAnsi="Times New Roman"/>
          <w:noProof w:val="0"/>
          <w:lang w:eastAsia="ja-JP"/>
        </w:rPr>
        <w:commentReference w:id="2922"/>
      </w:r>
      <w:r w:rsidRPr="00740BCD">
        <w:t>,</w:t>
      </w:r>
      <w:ins w:id="2924"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925" w:author="Huawei (RAN2#118)" w:date="2022-05-25T15:25:00Z">
        <w:r w:rsidR="0080555C">
          <w:t xml:space="preserve">          </w:t>
        </w:r>
        <w:r w:rsidR="0080555C" w:rsidRPr="00740BCD">
          <w:rPr>
            <w:color w:val="993366"/>
          </w:rPr>
          <w:t>OPTIONAL</w:t>
        </w:r>
      </w:ins>
      <w:r w:rsidRPr="00740BCD">
        <w:t>,</w:t>
      </w:r>
      <w:ins w:id="2926"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927"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928" w:author="QC (Umesh)-v01" w:date="2022-05-23T15:37:00Z"/>
        </w:rPr>
      </w:pPr>
      <w:del w:id="2929" w:author="QC (Umesh)-v01" w:date="2022-05-23T15:37:00Z">
        <w:r w:rsidRPr="00740BCD" w:rsidDel="0084314B">
          <w:lastRenderedPageBreak/>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930"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931"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932" w:author="Huawei" w:date="2022-04-28T13:43:00Z">
        <w:r w:rsidR="006443A7">
          <w:rPr>
            <w:color w:val="808080"/>
          </w:rPr>
          <w:t>-</w:t>
        </w:r>
      </w:ins>
      <w:r w:rsidRPr="00740BCD">
        <w:rPr>
          <w:color w:val="808080"/>
        </w:rPr>
        <w:t>CONFIGMCCH</w:t>
      </w:r>
      <w:ins w:id="2933"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934"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935"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936"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937" w:author="Huawei" w:date="2022-04-29T09:33:00Z">
              <w:r w:rsidR="005B06B5">
                <w:rPr>
                  <w:lang w:eastAsia="en-GB"/>
                </w:rPr>
                <w:t xml:space="preserve">the </w:t>
              </w:r>
            </w:ins>
            <w:r w:rsidRPr="00740BCD">
              <w:rPr>
                <w:lang w:eastAsia="en-GB"/>
              </w:rPr>
              <w:t xml:space="preserve">initial </w:t>
            </w:r>
            <w:ins w:id="2938" w:author="Huawei" w:date="2022-04-29T09:33:00Z">
              <w:r w:rsidR="005B06B5">
                <w:rPr>
                  <w:lang w:eastAsia="en-GB"/>
                </w:rPr>
                <w:t xml:space="preserve">DL </w:t>
              </w:r>
            </w:ins>
            <w:r w:rsidRPr="00740BCD">
              <w:rPr>
                <w:lang w:eastAsia="en-GB"/>
              </w:rPr>
              <w:t xml:space="preserve">BWP </w:t>
            </w:r>
            <w:ins w:id="2939"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940"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941" w:author="Huawei" w:date="2022-04-28T15:48:00Z"/>
                <w:b/>
                <w:bCs/>
                <w:i/>
                <w:iCs/>
                <w:lang w:eastAsia="en-GB"/>
              </w:rPr>
            </w:pPr>
            <w:ins w:id="2942" w:author="Huawei" w:date="2022-04-28T15:48:00Z">
              <w:r>
                <w:rPr>
                  <w:b/>
                  <w:bCs/>
                  <w:i/>
                  <w:iCs/>
                  <w:lang w:eastAsia="en-GB"/>
                </w:rPr>
                <w:t>pdsch-ConfigMCCH</w:t>
              </w:r>
            </w:ins>
          </w:p>
          <w:p w14:paraId="0E558520" w14:textId="4865B2EE" w:rsidR="002E6733" w:rsidRPr="00461A68" w:rsidRDefault="002E6733" w:rsidP="007F456E">
            <w:pPr>
              <w:pStyle w:val="TAL"/>
              <w:rPr>
                <w:ins w:id="2943" w:author="Huawei" w:date="2022-04-28T15:48:00Z"/>
                <w:lang w:eastAsia="en-GB"/>
              </w:rPr>
            </w:pPr>
            <w:ins w:id="2944" w:author="Huawei" w:date="2022-04-28T15:48:00Z">
              <w:r w:rsidRPr="00740BCD">
                <w:rPr>
                  <w:lang w:eastAsia="en-GB"/>
                </w:rPr>
                <w:t xml:space="preserve">Indicates </w:t>
              </w:r>
              <w:r>
                <w:rPr>
                  <w:lang w:eastAsia="en-GB"/>
                </w:rPr>
                <w:t>PDSCH parameters</w:t>
              </w:r>
            </w:ins>
            <w:ins w:id="2945" w:author="Huawei" w:date="2022-04-28T15:49:00Z">
              <w:r>
                <w:rPr>
                  <w:lang w:eastAsia="en-GB"/>
                </w:rPr>
                <w:t xml:space="preserve"> used for MCCH</w:t>
              </w:r>
            </w:ins>
            <w:ins w:id="2946" w:author="Huawei" w:date="2022-04-28T15:51:00Z">
              <w:r w:rsidR="00B90574">
                <w:rPr>
                  <w:lang w:eastAsia="en-GB"/>
                </w:rPr>
                <w:t xml:space="preserve"> transmission</w:t>
              </w:r>
            </w:ins>
            <w:ins w:id="2947" w:author="Huawei" w:date="2022-04-28T12:55:00Z">
              <w:r w:rsidR="00E45835">
                <w:rPr>
                  <w:lang w:eastAsia="en-GB"/>
                </w:rPr>
                <w:t>.</w:t>
              </w:r>
            </w:ins>
            <w:ins w:id="2948" w:author="Huawei (RAN2#118)" w:date="2022-05-25T15:27:00Z">
              <w:r w:rsidR="007F456E">
                <w:rPr>
                  <w:lang w:eastAsia="en-GB"/>
                </w:rPr>
                <w:t xml:space="preserve"> If the field is absent, </w:t>
              </w:r>
            </w:ins>
            <w:ins w:id="2949" w:author="Huawei (RAN2#118)" w:date="2022-05-25T15:29:00Z">
              <w:r w:rsidR="007F456E">
                <w:rPr>
                  <w:lang w:eastAsia="en-GB"/>
                </w:rPr>
                <w:t xml:space="preserve">PDSCH paramers used for MCCH are the same as those of PDSCH configuration provided in </w:t>
              </w:r>
              <w:r w:rsidR="007F456E" w:rsidRPr="004633DE">
                <w:rPr>
                  <w:i/>
                </w:rPr>
                <w:t>initialDownlinkBWP</w:t>
              </w:r>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950" w:name="_Toc100930514"/>
      <w:r w:rsidRPr="00740BCD">
        <w:t>–</w:t>
      </w:r>
      <w:r w:rsidRPr="00740BCD">
        <w:tab/>
      </w:r>
      <w:r w:rsidRPr="00740BCD">
        <w:rPr>
          <w:i/>
        </w:rPr>
        <w:t>DRX-</w:t>
      </w:r>
      <w:r w:rsidRPr="00740BCD">
        <w:rPr>
          <w:i/>
          <w:iCs/>
        </w:rPr>
        <w:t>ConfigPTM</w:t>
      </w:r>
      <w:bookmarkEnd w:id="2950"/>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lastRenderedPageBreak/>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951"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952" w:name="_Toc100930515"/>
      <w:r w:rsidRPr="00740BCD">
        <w:t>–</w:t>
      </w:r>
      <w:r w:rsidRPr="00740BCD">
        <w:tab/>
      </w:r>
      <w:r w:rsidRPr="00740BCD">
        <w:rPr>
          <w:i/>
        </w:rPr>
        <w:t>MBS-</w:t>
      </w:r>
      <w:r w:rsidRPr="00740BCD">
        <w:rPr>
          <w:i/>
          <w:iCs/>
        </w:rPr>
        <w:t>NeighbourCellList</w:t>
      </w:r>
      <w:bookmarkEnd w:id="295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953"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954" w:name="_Toc100930516"/>
      <w:r w:rsidRPr="00740BCD">
        <w:lastRenderedPageBreak/>
        <w:t>–</w:t>
      </w:r>
      <w:r w:rsidRPr="00740BCD">
        <w:tab/>
      </w:r>
      <w:r w:rsidRPr="00740BCD">
        <w:rPr>
          <w:i/>
        </w:rPr>
        <w:t>MBS-</w:t>
      </w:r>
      <w:r w:rsidRPr="00740BCD">
        <w:rPr>
          <w:i/>
          <w:iCs/>
        </w:rPr>
        <w:t>ServiceList</w:t>
      </w:r>
      <w:bookmarkEnd w:id="2954"/>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955"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956" w:author="Huawei" w:date="2022-04-29T09:43:00Z">
        <w:r w:rsidR="00936F75">
          <w:t>1</w:t>
        </w:r>
      </w:ins>
      <w:del w:id="2957"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958"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959" w:name="_Toc100930517"/>
      <w:r w:rsidRPr="00740BCD">
        <w:t>–</w:t>
      </w:r>
      <w:r w:rsidRPr="00740BCD">
        <w:tab/>
      </w:r>
      <w:r w:rsidRPr="00740BCD">
        <w:rPr>
          <w:i/>
        </w:rPr>
        <w:t>MBS-</w:t>
      </w:r>
      <w:r w:rsidRPr="00740BCD">
        <w:rPr>
          <w:i/>
          <w:iCs/>
        </w:rPr>
        <w:t>SessionInfoList</w:t>
      </w:r>
      <w:bookmarkEnd w:id="2959"/>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960" w:author="Huawei" w:date="2022-04-28T12:36:00Z">
        <w:r w:rsidR="001361D4">
          <w:t>1</w:t>
        </w:r>
      </w:ins>
      <w:del w:id="2961"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962"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963"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964" w:author="Huawei" w:date="2022-04-28T15:54:00Z">
        <w:r w:rsidRPr="00740BCD" w:rsidDel="003A415D">
          <w:rPr>
            <w:color w:val="808080"/>
          </w:rPr>
          <w:delText>R</w:delText>
        </w:r>
      </w:del>
      <w:ins w:id="2965"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1B3FEBA9" w:rsidR="00807B1C" w:rsidRPr="00740BCD" w:rsidRDefault="00807B1C" w:rsidP="00740BCD">
      <w:pPr>
        <w:pStyle w:val="PL"/>
      </w:pPr>
      <w:r w:rsidRPr="00740BCD">
        <w:t xml:space="preserve">        notUsed</w:t>
      </w:r>
      <w:commentRangeStart w:id="2966"/>
      <w:del w:id="2967" w:author="Huawei (RAN2#118)" w:date="2022-05-26T21:30:00Z">
        <w:r w:rsidRPr="00740BCD" w:rsidDel="00825FA3">
          <w:delText>-r17</w:delText>
        </w:r>
      </w:del>
      <w:r w:rsidRPr="00740BCD">
        <w:t xml:space="preserve">                          </w:t>
      </w:r>
      <w:commentRangeEnd w:id="2966"/>
      <w:r w:rsidR="008B6927">
        <w:rPr>
          <w:rStyle w:val="CommentReference"/>
          <w:rFonts w:ascii="Times New Roman" w:hAnsi="Times New Roman"/>
          <w:noProof w:val="0"/>
          <w:lang w:eastAsia="ja-JP"/>
        </w:rPr>
        <w:commentReference w:id="2966"/>
      </w:r>
      <w:r w:rsidRPr="00740BCD">
        <w:rPr>
          <w:color w:val="993366"/>
        </w:rPr>
        <w:t>NULL</w:t>
      </w:r>
      <w:r w:rsidRPr="00740BCD">
        <w:t>,</w:t>
      </w:r>
    </w:p>
    <w:p w14:paraId="518BE05F" w14:textId="6294557D" w:rsidR="00807B1C" w:rsidRPr="00740BCD" w:rsidRDefault="00807B1C" w:rsidP="00740BCD">
      <w:pPr>
        <w:pStyle w:val="PL"/>
      </w:pPr>
      <w:r w:rsidRPr="00740BCD">
        <w:t xml:space="preserve">        rohc</w:t>
      </w:r>
      <w:del w:id="2968" w:author="Huawei (RAN2#118)" w:date="2022-05-26T21:30:00Z">
        <w:r w:rsidRPr="00740BCD" w:rsidDel="00825FA3">
          <w:delText>-r17</w:delText>
        </w:r>
      </w:del>
      <w:r w:rsidRPr="00740BCD">
        <w:t xml:space="preserve">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969"/>
      <w:commentRangeStart w:id="2970"/>
      <w:commentRangeStart w:id="2971"/>
      <w:commentRangeStart w:id="2972"/>
      <w:r w:rsidRPr="00740BCD">
        <w:t>1..16</w:t>
      </w:r>
      <w:del w:id="2973" w:author="Huawei (RAN2#118)" w:date="2022-05-23T11:08:00Z">
        <w:r w:rsidRPr="00740BCD" w:rsidDel="00461A68">
          <w:delText>383</w:delText>
        </w:r>
      </w:del>
      <w:commentRangeEnd w:id="2969"/>
      <w:r w:rsidR="00461A68">
        <w:rPr>
          <w:rStyle w:val="CommentReference"/>
          <w:rFonts w:ascii="Times New Roman" w:hAnsi="Times New Roman"/>
          <w:noProof w:val="0"/>
          <w:lang w:eastAsia="ja-JP"/>
        </w:rPr>
        <w:commentReference w:id="2969"/>
      </w:r>
      <w:commentRangeEnd w:id="2970"/>
      <w:r w:rsidR="004E0769">
        <w:rPr>
          <w:rStyle w:val="CommentReference"/>
          <w:rFonts w:ascii="Times New Roman" w:hAnsi="Times New Roman"/>
          <w:noProof w:val="0"/>
          <w:lang w:eastAsia="ja-JP"/>
        </w:rPr>
        <w:commentReference w:id="2970"/>
      </w:r>
      <w:commentRangeEnd w:id="2971"/>
      <w:r w:rsidR="00225587">
        <w:rPr>
          <w:rStyle w:val="CommentReference"/>
          <w:rFonts w:ascii="Times New Roman" w:hAnsi="Times New Roman"/>
          <w:noProof w:val="0"/>
          <w:lang w:eastAsia="ja-JP"/>
        </w:rPr>
        <w:commentReference w:id="2971"/>
      </w:r>
      <w:commentRangeEnd w:id="2972"/>
      <w:r w:rsidR="00CC4D9A">
        <w:rPr>
          <w:rStyle w:val="CommentReference"/>
          <w:rFonts w:ascii="Times New Roman" w:hAnsi="Times New Roman"/>
          <w:noProof w:val="0"/>
          <w:lang w:eastAsia="ja-JP"/>
        </w:rPr>
        <w:commentReference w:id="2972"/>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974" w:author="Huawei" w:date="2022-04-28T15:55:00Z">
        <w:r w:rsidRPr="00740BCD" w:rsidDel="00430C8A">
          <w:delText>profile0x0001</w:delText>
        </w:r>
      </w:del>
      <w:ins w:id="2975"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976" w:author="Huawei" w:date="2022-04-28T15:55:00Z">
        <w:r w:rsidRPr="00740BCD" w:rsidDel="00430C8A">
          <w:delText>profile0x0002</w:delText>
        </w:r>
      </w:del>
      <w:ins w:id="2977"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978" w:author="Huawei" w:date="2022-04-28T15:55:00Z">
        <w:r w:rsidRPr="00740BCD" w:rsidDel="00430C8A">
          <w:delText>profile0x0003</w:delText>
        </w:r>
      </w:del>
      <w:ins w:id="2979"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50112C7" w:rsidR="00807B1C" w:rsidRPr="00740BCD" w:rsidRDefault="00807B1C" w:rsidP="00740BCD">
      <w:pPr>
        <w:pStyle w:val="PL"/>
        <w:rPr>
          <w:color w:val="808080"/>
        </w:rPr>
      </w:pPr>
      <w:r w:rsidRPr="00740BCD">
        <w:t xml:space="preserve">    }</w:t>
      </w:r>
      <w:del w:id="2980" w:author="Huawei (RAN2#118)" w:date="2022-05-26T23:03:00Z">
        <w:r w:rsidRPr="00740BCD" w:rsidDel="00BA180C">
          <w:delText xml:space="preserve">                                                                           </w:delText>
        </w:r>
        <w:commentRangeStart w:id="2981"/>
        <w:r w:rsidRPr="00740BCD" w:rsidDel="00BA180C">
          <w:delText xml:space="preserve">  </w:delText>
        </w:r>
        <w:r w:rsidRPr="00740BCD" w:rsidDel="00BA180C">
          <w:rPr>
            <w:color w:val="993366"/>
          </w:rPr>
          <w:delText>OPTIONAL</w:delText>
        </w:r>
        <w:r w:rsidRPr="00740BCD" w:rsidDel="00BA180C">
          <w:delText xml:space="preserve">, </w:delText>
        </w:r>
        <w:r w:rsidRPr="00740BCD" w:rsidDel="00BA180C">
          <w:rPr>
            <w:color w:val="808080"/>
          </w:rPr>
          <w:delText>-- Need R</w:delText>
        </w:r>
        <w:commentRangeEnd w:id="2981"/>
        <w:r w:rsidR="006376B6" w:rsidDel="00BA180C">
          <w:rPr>
            <w:rStyle w:val="CommentReference"/>
            <w:rFonts w:ascii="Times New Roman" w:hAnsi="Times New Roman"/>
            <w:noProof w:val="0"/>
            <w:lang w:eastAsia="ja-JP"/>
          </w:rPr>
          <w:commentReference w:id="2981"/>
        </w:r>
      </w:del>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82" w:author="Huawei" w:date="2022-04-28T13:27:00Z"/>
        </w:rPr>
      </w:pPr>
    </w:p>
    <w:p w14:paraId="7D0BF3BD" w14:textId="77777777" w:rsidR="00807B1C" w:rsidRPr="00740BCD" w:rsidDel="00E519E7" w:rsidRDefault="00807B1C" w:rsidP="00740BCD">
      <w:pPr>
        <w:pStyle w:val="PL"/>
        <w:rPr>
          <w:del w:id="2983" w:author="Huawei" w:date="2022-04-28T13:27:00Z"/>
        </w:rPr>
      </w:pPr>
    </w:p>
    <w:p w14:paraId="4E92A2DA" w14:textId="175BFC4A" w:rsidR="00807B1C" w:rsidRPr="00740BCD" w:rsidDel="00E519E7" w:rsidRDefault="00807B1C" w:rsidP="00740BCD">
      <w:pPr>
        <w:pStyle w:val="PL"/>
        <w:rPr>
          <w:del w:id="2984" w:author="Huawei" w:date="2022-04-28T13:27:00Z"/>
        </w:rPr>
      </w:pPr>
      <w:del w:id="2985"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86" w:author="Huawei" w:date="2022-04-28T13:27:00Z"/>
        </w:rPr>
      </w:pPr>
      <w:del w:id="2987"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88" w:author="Huawei" w:date="2022-04-28T13:27:00Z"/>
        </w:rPr>
      </w:pPr>
      <w:del w:id="2989"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90" w:author="Huawei" w:date="2022-04-28T13:27:00Z"/>
        </w:rPr>
      </w:pPr>
      <w:del w:id="2991"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92" w:author="Huawei" w:date="2022-04-28T13:27:00Z"/>
        </w:rPr>
      </w:pPr>
      <w:del w:id="2993"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94" w:author="Huawei" w:date="2022-04-28T13:27:00Z"/>
        </w:rPr>
      </w:pPr>
      <w:del w:id="2995"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96" w:author="Huawei" w:date="2022-04-28T13:27:00Z"/>
        </w:rPr>
      </w:pPr>
      <w:del w:id="2997"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998" w:author="Huawei (RAN2#118)" w:date="2022-05-19T22:52:00Z"/>
          <w:color w:val="auto"/>
        </w:rPr>
      </w:pPr>
      <w:del w:id="2999"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825FA3">
              <w:rPr>
                <w:i/>
                <w:rPrChange w:id="3000" w:author="Huawei (RAN2#118)" w:date="2022-05-26T21:30: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001" w:name="_Toc100930518"/>
      <w:r w:rsidRPr="00740BCD">
        <w:t>–</w:t>
      </w:r>
      <w:r w:rsidRPr="00740BCD">
        <w:tab/>
      </w:r>
      <w:r w:rsidRPr="00740BCD">
        <w:rPr>
          <w:i/>
        </w:rPr>
        <w:t>MTCH-SSB-MappingWindowList</w:t>
      </w:r>
      <w:bookmarkEnd w:id="3001"/>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3002" w:author="Huawei (RAN2#118)" w:date="2022-05-25T15:30:00Z">
              <w:r w:rsidR="00C57808">
                <w:rPr>
                  <w:szCs w:val="22"/>
                  <w:lang w:eastAsia="sv-SE"/>
                </w:rPr>
                <w:t>s</w:t>
              </w:r>
            </w:ins>
            <w:del w:id="3003"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3004"/>
            <w:commentRangeStart w:id="3005"/>
            <w:del w:id="3006" w:author="Huawei (RAN2#118)" w:date="2022-05-25T15:30:00Z">
              <w:r w:rsidRPr="00740BCD" w:rsidDel="00C57808">
                <w:rPr>
                  <w:lang w:eastAsia="en-GB"/>
                </w:rPr>
                <w:delText>multiple</w:delText>
              </w:r>
              <w:commentRangeEnd w:id="3004"/>
              <w:r w:rsidR="00AF7888" w:rsidDel="00C57808">
                <w:rPr>
                  <w:rStyle w:val="CommentReference"/>
                  <w:rFonts w:ascii="Times New Roman" w:hAnsi="Times New Roman"/>
                </w:rPr>
                <w:commentReference w:id="3004"/>
              </w:r>
              <w:commentRangeEnd w:id="3005"/>
              <w:r w:rsidR="00C57808" w:rsidDel="00C57808">
                <w:rPr>
                  <w:rStyle w:val="CommentReference"/>
                  <w:rFonts w:ascii="Times New Roman" w:hAnsi="Times New Roman"/>
                </w:rPr>
                <w:commentReference w:id="3005"/>
              </w:r>
              <w:r w:rsidRPr="00740BCD" w:rsidDel="00C57808">
                <w:rPr>
                  <w:szCs w:val="22"/>
                  <w:lang w:eastAsia="sv-SE"/>
                </w:rPr>
                <w:delText xml:space="preserve"> integers of 1 </w:delText>
              </w:r>
            </w:del>
            <w:ins w:id="3007" w:author="Huawei (RAN2#118)" w:date="2022-05-25T15:30:00Z">
              <w:r w:rsidR="00C57808">
                <w:rPr>
                  <w:szCs w:val="22"/>
                  <w:lang w:eastAsia="sv-SE"/>
                </w:rPr>
                <w:t xml:space="preserve">unit of </w:t>
              </w:r>
            </w:ins>
            <w:r w:rsidRPr="00740BCD">
              <w:rPr>
                <w:szCs w:val="22"/>
                <w:lang w:eastAsia="sv-SE"/>
              </w:rPr>
              <w:t xml:space="preserve">ms. </w:t>
            </w:r>
            <w:commentRangeStart w:id="3008"/>
            <w:commentRangeStart w:id="3009"/>
            <w:ins w:id="3010"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3008"/>
              <w:r w:rsidR="00C57808">
                <w:rPr>
                  <w:rStyle w:val="CommentReference"/>
                  <w:rFonts w:ascii="Times New Roman" w:hAnsi="Times New Roman"/>
                </w:rPr>
                <w:commentReference w:id="3008"/>
              </w:r>
              <w:commentRangeEnd w:id="3009"/>
              <w:r w:rsidR="00C57808">
                <w:rPr>
                  <w:rStyle w:val="CommentReference"/>
                  <w:rFonts w:ascii="Times New Roman" w:hAnsi="Times New Roman"/>
                </w:rPr>
                <w:commentReference w:id="3009"/>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ms</w:t>
              </w:r>
              <w:r w:rsidR="00C57808">
                <w:rPr>
                  <w:szCs w:val="22"/>
                  <w:lang w:eastAsia="sv-SE"/>
                </w:rPr>
                <w:t xml:space="preserve"> with corresponding offset between 0 and 9 ms</w:t>
              </w:r>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3011" w:author="Huawei (RAN2#118)" w:date="2022-05-25T15:31:00Z">
              <w:r w:rsidR="00C57808">
                <w:rPr>
                  <w:szCs w:val="22"/>
                  <w:lang w:eastAsia="sv-SE"/>
                </w:rPr>
                <w:t xml:space="preserve">cycle of </w:t>
              </w:r>
            </w:ins>
            <w:r w:rsidRPr="00740BCD">
              <w:rPr>
                <w:szCs w:val="22"/>
                <w:lang w:eastAsia="sv-SE"/>
              </w:rPr>
              <w:t>20</w:t>
            </w:r>
            <w:ins w:id="3012" w:author="QC (Umesh)-v01" w:date="2022-05-23T15:50:00Z">
              <w:r w:rsidR="00AF7888">
                <w:rPr>
                  <w:szCs w:val="22"/>
                  <w:lang w:eastAsia="sv-SE"/>
                </w:rPr>
                <w:t xml:space="preserve"> </w:t>
              </w:r>
            </w:ins>
            <w:r w:rsidRPr="00740BCD">
              <w:rPr>
                <w:szCs w:val="22"/>
                <w:lang w:eastAsia="sv-SE"/>
              </w:rPr>
              <w:t>ms</w:t>
            </w:r>
            <w:ins w:id="3013" w:author="Huawei (RAN2#118)" w:date="2022-05-25T15:32:00Z">
              <w:r w:rsidR="00C57808">
                <w:rPr>
                  <w:szCs w:val="22"/>
                  <w:lang w:eastAsia="sv-SE"/>
                </w:rPr>
                <w:t xml:space="preserve"> with corresponding offset between 0 and 19 ms</w:t>
              </w:r>
            </w:ins>
            <w:r w:rsidRPr="00740BCD">
              <w:rPr>
                <w:szCs w:val="22"/>
                <w:lang w:eastAsia="sv-SE"/>
              </w:rPr>
              <w:t xml:space="preserve">, </w:t>
            </w:r>
            <w:del w:id="3014"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3015" w:author="Huawei (RAN2#118)" w:date="2022-05-23T11:09:00Z"/>
              </w:rPr>
            </w:pPr>
            <w:ins w:id="3016" w:author="Huawei" w:date="2022-04-28T16:14:00Z">
              <w:r w:rsidRPr="00E02E46">
                <w:t xml:space="preserve">PDCCH monitoring occasions for MTCH in a mapping window which are not overlapping with UL symbols (determined according to </w:t>
              </w:r>
              <w:commentRangeStart w:id="3017"/>
              <w:commentRangeStart w:id="3018"/>
              <w:r w:rsidRPr="00C57808">
                <w:rPr>
                  <w:i/>
                  <w:iCs/>
                </w:rPr>
                <w:t>tdd-UL-DL-ConfigurationCommon</w:t>
              </w:r>
            </w:ins>
            <w:commentRangeEnd w:id="3017"/>
            <w:r w:rsidR="00BD6070" w:rsidRPr="00C57808">
              <w:rPr>
                <w:rStyle w:val="CommentReference"/>
                <w:rFonts w:ascii="Times New Roman" w:hAnsi="Times New Roman"/>
                <w:i/>
              </w:rPr>
              <w:commentReference w:id="3017"/>
            </w:r>
            <w:commentRangeEnd w:id="3018"/>
            <w:r w:rsidR="00C57808">
              <w:rPr>
                <w:rStyle w:val="CommentReference"/>
                <w:rFonts w:ascii="Times New Roman" w:hAnsi="Times New Roman"/>
              </w:rPr>
              <w:commentReference w:id="3018"/>
            </w:r>
            <w:ins w:id="3019"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3020"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021" w:name="_Toc100930519"/>
      <w:r w:rsidRPr="00740BCD">
        <w:t>–</w:t>
      </w:r>
      <w:r w:rsidRPr="00740BCD">
        <w:tab/>
      </w:r>
      <w:r w:rsidRPr="00740BCD">
        <w:rPr>
          <w:i/>
        </w:rPr>
        <w:t>PDSCH-ConfigBroadcast</w:t>
      </w:r>
      <w:bookmarkEnd w:id="3021"/>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3022" w:author="Huawei" w:date="2022-04-28T16:15:00Z">
        <w:r w:rsidR="00E02E46" w:rsidRPr="00740BCD">
          <w:t>-r17</w:t>
        </w:r>
      </w:ins>
      <w:r w:rsidRPr="00740BCD">
        <w:t xml:space="preserve">              </w:t>
      </w:r>
      <w:del w:id="3023"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3024" w:author="Huawei (RAN2#118)" w:date="2022-05-25T14:39:00Z">
        <w:r w:rsidR="004633DE">
          <w:rPr>
            <w:color w:val="808080"/>
          </w:rPr>
          <w:t>eed</w:t>
        </w:r>
      </w:ins>
      <w:del w:id="3025"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3026"/>
      <w:commentRangeStart w:id="3027"/>
      <w:r w:rsidRPr="00740BCD">
        <w:t>pdsch-AggregationFactor-r17</w:t>
      </w:r>
      <w:commentRangeEnd w:id="3026"/>
      <w:r w:rsidR="00D17A67">
        <w:rPr>
          <w:rStyle w:val="CommentReference"/>
          <w:rFonts w:ascii="Times New Roman" w:hAnsi="Times New Roman"/>
          <w:noProof w:val="0"/>
          <w:lang w:eastAsia="ja-JP"/>
        </w:rPr>
        <w:commentReference w:id="3026"/>
      </w:r>
      <w:commentRangeEnd w:id="3027"/>
      <w:r w:rsidR="00C57808">
        <w:rPr>
          <w:rStyle w:val="CommentReference"/>
          <w:rFonts w:ascii="Times New Roman" w:hAnsi="Times New Roman"/>
          <w:noProof w:val="0"/>
          <w:lang w:eastAsia="ja-JP"/>
        </w:rPr>
        <w:commentReference w:id="3027"/>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3028" w:author="Huawei" w:date="2022-04-28T13:24:00Z"/>
        </w:rPr>
      </w:pPr>
    </w:p>
    <w:p w14:paraId="23D2E02A" w14:textId="6A37FC19" w:rsidR="00147BAF" w:rsidRPr="00740BCD" w:rsidRDefault="00147BAF" w:rsidP="00147BAF">
      <w:pPr>
        <w:pStyle w:val="Heading4"/>
        <w:rPr>
          <w:ins w:id="3029" w:author="Huawei" w:date="2022-04-28T13:24:00Z"/>
        </w:rPr>
      </w:pPr>
      <w:ins w:id="3030" w:author="Huawei" w:date="2022-04-28T13:24:00Z">
        <w:r w:rsidRPr="00740BCD">
          <w:t>–</w:t>
        </w:r>
        <w:r w:rsidRPr="00740BCD">
          <w:tab/>
        </w:r>
        <w:r>
          <w:rPr>
            <w:i/>
          </w:rPr>
          <w:t>TMGI</w:t>
        </w:r>
      </w:ins>
    </w:p>
    <w:p w14:paraId="6BEE7E6D" w14:textId="03817B80" w:rsidR="00147BAF" w:rsidRPr="00740BCD" w:rsidRDefault="00147BAF" w:rsidP="00147BAF">
      <w:pPr>
        <w:rPr>
          <w:ins w:id="3031" w:author="Huawei" w:date="2022-04-28T13:24:00Z"/>
        </w:rPr>
      </w:pPr>
      <w:ins w:id="3032" w:author="Huawei" w:date="2022-04-28T13:24:00Z">
        <w:r w:rsidRPr="00740BCD">
          <w:t xml:space="preserve">The IE </w:t>
        </w:r>
        <w:r>
          <w:rPr>
            <w:i/>
          </w:rPr>
          <w:t>TMGI</w:t>
        </w:r>
      </w:ins>
      <w:ins w:id="3033"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3034" w:author="Huawei" w:date="2022-04-28T13:24:00Z">
        <w:r w:rsidRPr="00740BCD">
          <w:t>.</w:t>
        </w:r>
      </w:ins>
    </w:p>
    <w:p w14:paraId="37750D44" w14:textId="1E52B07B" w:rsidR="00147BAF" w:rsidRPr="00740BCD" w:rsidRDefault="00147BAF" w:rsidP="00147BAF">
      <w:pPr>
        <w:pStyle w:val="TH"/>
        <w:rPr>
          <w:ins w:id="3035" w:author="Huawei" w:date="2022-04-28T13:24:00Z"/>
          <w:bCs/>
          <w:i/>
          <w:iCs/>
        </w:rPr>
      </w:pPr>
      <w:ins w:id="3036" w:author="Huawei" w:date="2022-04-28T13:25:00Z">
        <w:r>
          <w:rPr>
            <w:bCs/>
            <w:i/>
            <w:iCs/>
            <w:lang w:eastAsia="zh-CN"/>
          </w:rPr>
          <w:t>TMGI</w:t>
        </w:r>
      </w:ins>
      <w:ins w:id="3037"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3038" w:author="Huawei" w:date="2022-04-28T13:24:00Z"/>
          <w:color w:val="808080"/>
        </w:rPr>
      </w:pPr>
      <w:ins w:id="3039" w:author="Huawei" w:date="2022-04-28T13:24:00Z">
        <w:r w:rsidRPr="00740BCD">
          <w:rPr>
            <w:color w:val="808080"/>
          </w:rPr>
          <w:t>-- ASN1START</w:t>
        </w:r>
      </w:ins>
    </w:p>
    <w:p w14:paraId="03E75AEB" w14:textId="2A39153D" w:rsidR="00147BAF" w:rsidRPr="00740BCD" w:rsidRDefault="00147BAF" w:rsidP="00147BAF">
      <w:pPr>
        <w:pStyle w:val="PL"/>
        <w:rPr>
          <w:ins w:id="3040" w:author="Huawei" w:date="2022-04-28T13:24:00Z"/>
          <w:color w:val="808080"/>
        </w:rPr>
      </w:pPr>
      <w:ins w:id="3041" w:author="Huawei" w:date="2022-04-28T13:24:00Z">
        <w:r w:rsidRPr="00740BCD">
          <w:rPr>
            <w:color w:val="808080"/>
          </w:rPr>
          <w:t>-- TAG-</w:t>
        </w:r>
      </w:ins>
      <w:ins w:id="3042" w:author="Huawei" w:date="2022-04-28T13:25:00Z">
        <w:r>
          <w:rPr>
            <w:color w:val="808080"/>
          </w:rPr>
          <w:t>TMGI</w:t>
        </w:r>
      </w:ins>
      <w:ins w:id="3043" w:author="Huawei" w:date="2022-04-28T13:24:00Z">
        <w:r w:rsidRPr="00740BCD">
          <w:rPr>
            <w:color w:val="808080"/>
          </w:rPr>
          <w:t>-START</w:t>
        </w:r>
      </w:ins>
    </w:p>
    <w:p w14:paraId="5D979128" w14:textId="77777777" w:rsidR="00147BAF" w:rsidRPr="00740BCD" w:rsidRDefault="00147BAF" w:rsidP="00147BAF">
      <w:pPr>
        <w:pStyle w:val="PL"/>
        <w:rPr>
          <w:ins w:id="3044" w:author="Huawei" w:date="2022-04-28T13:24:00Z"/>
        </w:rPr>
      </w:pPr>
    </w:p>
    <w:p w14:paraId="1AA896AE" w14:textId="53A5607A" w:rsidR="00147BAF" w:rsidRPr="00740BCD" w:rsidRDefault="00147BAF" w:rsidP="00147BAF">
      <w:pPr>
        <w:pStyle w:val="PL"/>
        <w:rPr>
          <w:ins w:id="3045" w:author="Huawei" w:date="2022-04-28T13:24:00Z"/>
        </w:rPr>
      </w:pPr>
      <w:ins w:id="3046" w:author="Huawei" w:date="2022-04-28T13:25:00Z">
        <w:r>
          <w:t>TMGI</w:t>
        </w:r>
      </w:ins>
      <w:ins w:id="3047"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3048" w:author="Huawei" w:date="2022-04-28T13:26:00Z"/>
        </w:rPr>
      </w:pPr>
      <w:ins w:id="3049" w:author="Huawei" w:date="2022-04-28T13:24:00Z">
        <w:r w:rsidRPr="00740BCD">
          <w:t xml:space="preserve">    </w:t>
        </w:r>
      </w:ins>
      <w:ins w:id="3050"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3051" w:author="Huawei" w:date="2022-04-28T13:26:00Z"/>
        </w:rPr>
      </w:pPr>
      <w:ins w:id="3052" w:author="Huawei" w:date="2022-04-28T13:26:00Z">
        <w:r w:rsidRPr="00740BCD">
          <w:t xml:space="preserve">        plmn-Index</w:t>
        </w:r>
      </w:ins>
      <w:commentRangeStart w:id="3053"/>
      <w:commentRangeStart w:id="3054"/>
      <w:commentRangeEnd w:id="3053"/>
      <w:r w:rsidR="00BD6070">
        <w:rPr>
          <w:rStyle w:val="CommentReference"/>
          <w:rFonts w:ascii="Times New Roman" w:hAnsi="Times New Roman"/>
          <w:noProof w:val="0"/>
          <w:lang w:eastAsia="ja-JP"/>
        </w:rPr>
        <w:commentReference w:id="3053"/>
      </w:r>
      <w:commentRangeEnd w:id="3054"/>
      <w:r w:rsidR="008C53ED">
        <w:rPr>
          <w:rStyle w:val="CommentReference"/>
          <w:rFonts w:ascii="Times New Roman" w:hAnsi="Times New Roman"/>
          <w:noProof w:val="0"/>
          <w:lang w:eastAsia="ja-JP"/>
        </w:rPr>
        <w:commentReference w:id="3054"/>
      </w:r>
      <w:ins w:id="3055"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3056" w:author="Huawei" w:date="2022-04-28T13:26:00Z"/>
        </w:rPr>
      </w:pPr>
      <w:ins w:id="3057" w:author="Huawei" w:date="2022-04-28T13:26:00Z">
        <w:r w:rsidRPr="00740BCD">
          <w:t xml:space="preserve">        explicitValue                    PLMN-Identity</w:t>
        </w:r>
      </w:ins>
    </w:p>
    <w:p w14:paraId="54BC5227" w14:textId="77777777" w:rsidR="00147BAF" w:rsidRPr="00740BCD" w:rsidRDefault="00147BAF" w:rsidP="00147BAF">
      <w:pPr>
        <w:pStyle w:val="PL"/>
        <w:rPr>
          <w:ins w:id="3058" w:author="Huawei" w:date="2022-04-28T13:26:00Z"/>
        </w:rPr>
      </w:pPr>
      <w:ins w:id="3059" w:author="Huawei" w:date="2022-04-28T13:26:00Z">
        <w:r w:rsidRPr="00740BCD">
          <w:t xml:space="preserve">    },</w:t>
        </w:r>
      </w:ins>
    </w:p>
    <w:p w14:paraId="13D36824" w14:textId="00CE3CEA" w:rsidR="00147BAF" w:rsidRPr="008B2E89" w:rsidRDefault="00147BAF">
      <w:pPr>
        <w:pStyle w:val="PL"/>
        <w:rPr>
          <w:ins w:id="3060" w:author="Huawei" w:date="2022-04-28T13:24:00Z"/>
        </w:rPr>
      </w:pPr>
      <w:ins w:id="3061"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3062" w:author="Huawei" w:date="2022-04-28T13:24:00Z"/>
        </w:rPr>
      </w:pPr>
      <w:ins w:id="3063" w:author="Huawei" w:date="2022-04-28T13:24:00Z">
        <w:r w:rsidRPr="00740BCD">
          <w:t>}</w:t>
        </w:r>
      </w:ins>
    </w:p>
    <w:p w14:paraId="60A14FDF" w14:textId="77777777" w:rsidR="00147BAF" w:rsidRPr="00740BCD" w:rsidRDefault="00147BAF" w:rsidP="00147BAF">
      <w:pPr>
        <w:pStyle w:val="PL"/>
        <w:rPr>
          <w:ins w:id="3064" w:author="Huawei" w:date="2022-04-28T13:24:00Z"/>
        </w:rPr>
      </w:pPr>
    </w:p>
    <w:p w14:paraId="27820F61" w14:textId="58A04CD3" w:rsidR="00147BAF" w:rsidRPr="00740BCD" w:rsidRDefault="00147BAF" w:rsidP="00147BAF">
      <w:pPr>
        <w:pStyle w:val="PL"/>
        <w:rPr>
          <w:ins w:id="3065" w:author="Huawei" w:date="2022-04-28T13:24:00Z"/>
          <w:color w:val="808080"/>
        </w:rPr>
      </w:pPr>
      <w:ins w:id="3066" w:author="Huawei" w:date="2022-04-28T13:24:00Z">
        <w:r w:rsidRPr="00740BCD">
          <w:rPr>
            <w:color w:val="808080"/>
          </w:rPr>
          <w:t>-- TAG-</w:t>
        </w:r>
      </w:ins>
      <w:ins w:id="3067" w:author="Huawei" w:date="2022-04-28T13:25:00Z">
        <w:r>
          <w:rPr>
            <w:color w:val="808080"/>
          </w:rPr>
          <w:t>TMGI</w:t>
        </w:r>
      </w:ins>
      <w:ins w:id="3068" w:author="Huawei" w:date="2022-04-28T13:24:00Z">
        <w:r w:rsidRPr="00740BCD">
          <w:rPr>
            <w:color w:val="808080"/>
          </w:rPr>
          <w:t>-STOP</w:t>
        </w:r>
      </w:ins>
    </w:p>
    <w:p w14:paraId="4394CF42" w14:textId="77777777" w:rsidR="00147BAF" w:rsidRPr="00740BCD" w:rsidRDefault="00147BAF" w:rsidP="00147BAF">
      <w:pPr>
        <w:pStyle w:val="PL"/>
        <w:rPr>
          <w:ins w:id="3069" w:author="Huawei" w:date="2022-04-28T13:24:00Z"/>
          <w:color w:val="808080"/>
        </w:rPr>
      </w:pPr>
      <w:ins w:id="3070" w:author="Huawei" w:date="2022-04-28T13:24:00Z">
        <w:r w:rsidRPr="00740BCD">
          <w:rPr>
            <w:color w:val="808080"/>
          </w:rPr>
          <w:t>-- ASN1STOP</w:t>
        </w:r>
      </w:ins>
    </w:p>
    <w:p w14:paraId="3EDFFAB5" w14:textId="77777777" w:rsidR="00147BAF" w:rsidRPr="00740BCD" w:rsidRDefault="00147BAF" w:rsidP="00147BAF">
      <w:pPr>
        <w:pStyle w:val="EditorsNote"/>
        <w:rPr>
          <w:ins w:id="3071"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3072"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3073" w:author="Huawei" w:date="2022-04-28T13:24:00Z"/>
                <w:rFonts w:cs="Arial"/>
                <w:b w:val="0"/>
                <w:szCs w:val="22"/>
                <w:lang w:eastAsia="sv-SE"/>
              </w:rPr>
            </w:pPr>
            <w:ins w:id="3074" w:author="Huawei" w:date="2022-04-28T13:26:00Z">
              <w:r>
                <w:rPr>
                  <w:rFonts w:cs="Arial"/>
                  <w:i/>
                  <w:szCs w:val="22"/>
                  <w:lang w:eastAsia="sv-SE"/>
                </w:rPr>
                <w:t>TMGI</w:t>
              </w:r>
            </w:ins>
            <w:ins w:id="3075"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3076"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77" w:author="Huawei" w:date="2022-04-28T13:27:00Z"/>
                <w:b/>
                <w:bCs/>
                <w:i/>
                <w:noProof/>
                <w:lang w:eastAsia="en-GB"/>
              </w:rPr>
            </w:pPr>
            <w:ins w:id="3078" w:author="Huawei" w:date="2022-04-28T13:27:00Z">
              <w:r w:rsidRPr="00FC0DF3">
                <w:rPr>
                  <w:b/>
                  <w:bCs/>
                  <w:i/>
                  <w:noProof/>
                  <w:lang w:eastAsia="en-GB"/>
                </w:rPr>
                <w:t>serviceId</w:t>
              </w:r>
            </w:ins>
          </w:p>
          <w:p w14:paraId="33E1BF6F" w14:textId="77777777" w:rsidR="00147BAF" w:rsidRPr="00740BCD" w:rsidRDefault="00147BAF" w:rsidP="004A5B50">
            <w:pPr>
              <w:pStyle w:val="TAL"/>
              <w:rPr>
                <w:ins w:id="3079" w:author="Huawei" w:date="2022-04-28T13:27:00Z"/>
                <w:b/>
                <w:bCs/>
                <w:i/>
                <w:lang w:eastAsia="en-GB"/>
              </w:rPr>
            </w:pPr>
            <w:ins w:id="3080"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3081" w:name="_Toc60777558"/>
      <w:bookmarkStart w:id="3082" w:name="_Toc100930520"/>
      <w:r w:rsidRPr="00740BCD">
        <w:t>6.4</w:t>
      </w:r>
      <w:r w:rsidRPr="00740BCD">
        <w:tab/>
        <w:t>RRC multiplicity and type constraint values</w:t>
      </w:r>
      <w:bookmarkEnd w:id="3081"/>
      <w:bookmarkEnd w:id="3082"/>
    </w:p>
    <w:p w14:paraId="27B1C840" w14:textId="77777777" w:rsidR="00394471" w:rsidRPr="00740BCD" w:rsidRDefault="00394471" w:rsidP="00394471">
      <w:pPr>
        <w:pStyle w:val="Heading3"/>
      </w:pPr>
      <w:bookmarkStart w:id="3083" w:name="_Toc60777559"/>
      <w:bookmarkStart w:id="3084" w:name="_Toc100930521"/>
      <w:r w:rsidRPr="00740BCD">
        <w:t>–</w:t>
      </w:r>
      <w:r w:rsidRPr="00740BCD">
        <w:tab/>
        <w:t>Multiplicity and type constraint definitions</w:t>
      </w:r>
      <w:bookmarkEnd w:id="3083"/>
      <w:bookmarkEnd w:id="308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85" w:author="Huawei" w:date="2022-04-28T16:18:00Z">
        <w:r w:rsidR="00E02E46">
          <w:t>16</w:t>
        </w:r>
      </w:ins>
      <w:del w:id="3086" w:author="Huawei" w:date="2022-04-28T16:18:00Z">
        <w:r w:rsidRPr="00740BCD" w:rsidDel="00E02E46">
          <w:delText>5</w:delText>
        </w:r>
      </w:del>
      <w:r w:rsidRPr="00740BCD">
        <w:t xml:space="preserve">       </w:t>
      </w:r>
      <w:r w:rsidRPr="00740BCD">
        <w:rPr>
          <w:color w:val="808080"/>
        </w:rPr>
        <w:t xml:space="preserve">-- </w:t>
      </w:r>
      <w:ins w:id="3087" w:author="Huawei" w:date="2022-04-28T13:12:00Z">
        <w:r w:rsidR="00B3553E">
          <w:rPr>
            <w:color w:val="808080"/>
          </w:rPr>
          <w:t>Maximum number of MBS frequencies reported in M</w:t>
        </w:r>
      </w:ins>
      <w:ins w:id="3088" w:author="Huawei" w:date="2022-04-28T13:13:00Z">
        <w:r w:rsidR="00B3553E">
          <w:rPr>
            <w:color w:val="808080"/>
          </w:rPr>
          <w:t>BSInterestIndication</w:t>
        </w:r>
      </w:ins>
      <w:del w:id="3089"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90"/>
      <w:r w:rsidRPr="00740BCD">
        <w:t xml:space="preserve">maxNrofMTCH-SSB-MappingWindow-r17       </w:t>
      </w:r>
      <w:r w:rsidRPr="00740BCD">
        <w:rPr>
          <w:color w:val="993366"/>
        </w:rPr>
        <w:t>INTEGER</w:t>
      </w:r>
      <w:r w:rsidRPr="00740BCD">
        <w:t xml:space="preserve"> ::= 16      </w:t>
      </w:r>
      <w:r w:rsidRPr="00740BCD">
        <w:rPr>
          <w:color w:val="808080"/>
        </w:rPr>
        <w:t xml:space="preserve">-- </w:t>
      </w:r>
      <w:del w:id="3091"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92"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90"/>
      <w:r w:rsidR="003A15E7">
        <w:rPr>
          <w:rStyle w:val="CommentReference"/>
          <w:rFonts w:ascii="Times New Roman" w:hAnsi="Times New Roman"/>
          <w:noProof w:val="0"/>
          <w:lang w:eastAsia="ja-JP"/>
        </w:rPr>
        <w:commentReference w:id="3090"/>
      </w:r>
    </w:p>
    <w:p w14:paraId="753B7D42" w14:textId="77777777" w:rsidR="00807B1C" w:rsidRPr="00740BCD" w:rsidDel="003A15E7" w:rsidRDefault="00807B1C" w:rsidP="00740BCD">
      <w:pPr>
        <w:pStyle w:val="PL"/>
        <w:rPr>
          <w:del w:id="3093"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94"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95" w:author="Huawei (RAN2#118)" w:date="2022-05-23T11:19:00Z"/>
          <w:color w:val="808080"/>
        </w:rPr>
      </w:pPr>
      <w:commentRangeStart w:id="3096"/>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97"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98" w:author="Huawei (RAN2#118)" w:date="2022-05-23T11:19:00Z"/>
          <w:color w:val="808080"/>
        </w:rPr>
      </w:pPr>
      <w:del w:id="3099"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100"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101" w:author="Huawei (RAN2#118)" w:date="2022-05-23T11:19:00Z"/>
          <w:color w:val="808080"/>
        </w:rPr>
      </w:pPr>
      <w:del w:id="3102"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103" w:author="Huawei (RAN2#118)" w:date="2022-05-23T11:19:00Z"/>
          <w:color w:val="808080"/>
        </w:rPr>
      </w:pPr>
      <w:del w:id="3104"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105" w:author="Huawei (RAN2#118)" w:date="2022-05-23T11:19:00Z"/>
          <w:color w:val="808080"/>
        </w:rPr>
      </w:pPr>
      <w:del w:id="3106"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107" w:author="Huawei (RAN2#118)" w:date="2022-05-23T11:19:00Z"/>
          <w:color w:val="808080"/>
        </w:rPr>
      </w:pPr>
      <w:del w:id="3108" w:author="Huawei (RAN2#118)" w:date="2022-05-23T11:19:00Z">
        <w:r w:rsidRPr="00740BCD" w:rsidDel="00152047">
          <w:delText xml:space="preserve">                                                            </w:delText>
        </w:r>
        <w:r w:rsidRPr="00740BCD" w:rsidDel="00152047">
          <w:rPr>
            <w:color w:val="808080"/>
          </w:rPr>
          <w:delText>-- discussion on UE capabilities</w:delText>
        </w:r>
      </w:del>
      <w:commentRangeEnd w:id="3096"/>
      <w:r w:rsidR="00152047">
        <w:rPr>
          <w:rStyle w:val="CommentReference"/>
          <w:rFonts w:ascii="Times New Roman" w:hAnsi="Times New Roman"/>
          <w:noProof w:val="0"/>
          <w:lang w:eastAsia="ja-JP"/>
        </w:rPr>
        <w:commentReference w:id="3096"/>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109"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110"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111" w:name="_Toc60777560"/>
      <w:bookmarkStart w:id="3112" w:name="_Toc100930522"/>
      <w:r w:rsidRPr="00740BCD">
        <w:t>–</w:t>
      </w:r>
      <w:r w:rsidRPr="00740BCD">
        <w:tab/>
        <w:t>End of NR-RRC-Definitions</w:t>
      </w:r>
      <w:bookmarkEnd w:id="3111"/>
      <w:bookmarkEnd w:id="3112"/>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113" w:name="_Toc60777561"/>
      <w:bookmarkStart w:id="3114" w:name="_Toc100930523"/>
      <w:r w:rsidRPr="00740BCD">
        <w:lastRenderedPageBreak/>
        <w:t>6.5</w:t>
      </w:r>
      <w:r w:rsidRPr="00740BCD">
        <w:tab/>
        <w:t>Short Message</w:t>
      </w:r>
      <w:bookmarkEnd w:id="3113"/>
      <w:bookmarkEnd w:id="3114"/>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115" w:name="_Toc60777562"/>
      <w:bookmarkStart w:id="3116" w:name="_Toc100930524"/>
      <w:r w:rsidRPr="00740BCD">
        <w:t>6.6</w:t>
      </w:r>
      <w:r w:rsidRPr="00740BCD">
        <w:tab/>
        <w:t>PC5 RRC messages</w:t>
      </w:r>
      <w:bookmarkEnd w:id="3115"/>
      <w:bookmarkEnd w:id="3116"/>
    </w:p>
    <w:p w14:paraId="27B15115" w14:textId="77777777" w:rsidR="00394471" w:rsidRPr="00740BCD" w:rsidRDefault="00394471" w:rsidP="00394471">
      <w:pPr>
        <w:pStyle w:val="Heading3"/>
      </w:pPr>
      <w:bookmarkStart w:id="3117" w:name="_Toc60777563"/>
      <w:bookmarkStart w:id="3118" w:name="_Toc100930525"/>
      <w:r w:rsidRPr="00740BCD">
        <w:t>6.6.1</w:t>
      </w:r>
      <w:r w:rsidRPr="00740BCD">
        <w:tab/>
        <w:t>General message structure</w:t>
      </w:r>
      <w:bookmarkEnd w:id="3117"/>
      <w:bookmarkEnd w:id="3118"/>
    </w:p>
    <w:p w14:paraId="588057B6" w14:textId="77777777" w:rsidR="00394471" w:rsidRPr="00740BCD" w:rsidRDefault="00394471" w:rsidP="00394471">
      <w:pPr>
        <w:pStyle w:val="Heading4"/>
        <w:rPr>
          <w:noProof/>
          <w:lang w:eastAsia="zh-CN"/>
        </w:rPr>
      </w:pPr>
      <w:bookmarkStart w:id="3119" w:name="_Toc60777564"/>
      <w:bookmarkStart w:id="3120" w:name="_Toc100930526"/>
      <w:r w:rsidRPr="00740BCD">
        <w:t>–</w:t>
      </w:r>
      <w:r w:rsidRPr="00740BCD">
        <w:tab/>
      </w:r>
      <w:r w:rsidRPr="00740BCD">
        <w:rPr>
          <w:i/>
          <w:iCs/>
          <w:noProof/>
        </w:rPr>
        <w:t>PC5-RRC-Definitions</w:t>
      </w:r>
      <w:bookmarkEnd w:id="3119"/>
      <w:bookmarkEnd w:id="3120"/>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121" w:name="_Toc60777565"/>
      <w:bookmarkStart w:id="3122" w:name="_Toc100930527"/>
      <w:r w:rsidRPr="00740BCD">
        <w:t>–</w:t>
      </w:r>
      <w:r w:rsidRPr="00740BCD">
        <w:tab/>
      </w:r>
      <w:r w:rsidRPr="00740BCD">
        <w:rPr>
          <w:i/>
          <w:iCs/>
          <w:noProof/>
        </w:rPr>
        <w:t>SBCCH-SL-BCH-Message</w:t>
      </w:r>
      <w:bookmarkEnd w:id="3121"/>
      <w:bookmarkEnd w:id="3122"/>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123" w:name="_Toc60777566"/>
      <w:bookmarkStart w:id="3124" w:name="_Toc100930528"/>
      <w:r w:rsidRPr="00740BCD">
        <w:lastRenderedPageBreak/>
        <w:t>–</w:t>
      </w:r>
      <w:r w:rsidRPr="00740BCD">
        <w:tab/>
      </w:r>
      <w:r w:rsidRPr="00740BCD">
        <w:rPr>
          <w:i/>
          <w:iCs/>
        </w:rPr>
        <w:t>S</w:t>
      </w:r>
      <w:r w:rsidRPr="00740BCD">
        <w:rPr>
          <w:i/>
          <w:iCs/>
          <w:noProof/>
        </w:rPr>
        <w:t>CCH-Message</w:t>
      </w:r>
      <w:bookmarkEnd w:id="3123"/>
      <w:bookmarkEnd w:id="3124"/>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125" w:name="_Toc60777567"/>
      <w:bookmarkStart w:id="3126" w:name="_Toc100930529"/>
      <w:r w:rsidRPr="00740BCD">
        <w:t>–</w:t>
      </w:r>
      <w:r w:rsidRPr="00740BCD">
        <w:tab/>
      </w:r>
      <w:r w:rsidRPr="00740BCD">
        <w:rPr>
          <w:i/>
          <w:iCs/>
          <w:noProof/>
        </w:rPr>
        <w:t>MasterInformationBlockSidelink</w:t>
      </w:r>
      <w:bookmarkEnd w:id="3125"/>
      <w:bookmarkEnd w:id="3126"/>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127" w:name="_Toc60777568"/>
      <w:bookmarkStart w:id="3128" w:name="_Toc100930530"/>
      <w:r w:rsidRPr="00740BCD">
        <w:rPr>
          <w:rFonts w:eastAsia="MS Mincho"/>
        </w:rPr>
        <w:t>–</w:t>
      </w:r>
      <w:r w:rsidRPr="00740BCD">
        <w:rPr>
          <w:rFonts w:eastAsia="MS Mincho"/>
        </w:rPr>
        <w:tab/>
      </w:r>
      <w:r w:rsidRPr="00740BCD">
        <w:rPr>
          <w:rFonts w:eastAsia="MS Mincho"/>
          <w:i/>
          <w:iCs/>
        </w:rPr>
        <w:t>MeasurementReportSidelink</w:t>
      </w:r>
      <w:bookmarkEnd w:id="3127"/>
      <w:bookmarkEnd w:id="3128"/>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129" w:name="_Toc100930531"/>
      <w:r w:rsidRPr="00740BCD">
        <w:t>–</w:t>
      </w:r>
      <w:r w:rsidRPr="00740BCD">
        <w:tab/>
      </w:r>
      <w:r w:rsidRPr="00740BCD">
        <w:rPr>
          <w:i/>
          <w:iCs/>
        </w:rPr>
        <w:t>NotificationMessageSidelink</w:t>
      </w:r>
      <w:bookmarkEnd w:id="3129"/>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130" w:name="_Toc100930532"/>
      <w:r w:rsidRPr="00740BCD">
        <w:t>–</w:t>
      </w:r>
      <w:r w:rsidRPr="00740BCD">
        <w:tab/>
      </w:r>
      <w:r w:rsidRPr="00740BCD">
        <w:rPr>
          <w:i/>
          <w:iCs/>
        </w:rPr>
        <w:t>RemoteUEInformationSidelink</w:t>
      </w:r>
      <w:bookmarkEnd w:id="3130"/>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131" w:name="_Toc60777569"/>
      <w:bookmarkStart w:id="3132" w:name="_Toc100930533"/>
      <w:r w:rsidRPr="00740BCD">
        <w:t>–</w:t>
      </w:r>
      <w:r w:rsidRPr="00740BCD">
        <w:tab/>
      </w:r>
      <w:r w:rsidRPr="00740BCD">
        <w:rPr>
          <w:i/>
          <w:iCs/>
          <w:noProof/>
        </w:rPr>
        <w:t>RRCReconfigurationSidelink</w:t>
      </w:r>
      <w:bookmarkEnd w:id="3131"/>
      <w:bookmarkEnd w:id="3132"/>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133" w:name="_Toc60777570"/>
      <w:bookmarkStart w:id="3134" w:name="_Toc100930534"/>
      <w:r w:rsidRPr="00740BCD">
        <w:t>–</w:t>
      </w:r>
      <w:r w:rsidRPr="00740BCD">
        <w:tab/>
      </w:r>
      <w:r w:rsidRPr="00740BCD">
        <w:rPr>
          <w:i/>
          <w:iCs/>
          <w:noProof/>
        </w:rPr>
        <w:t>RRCReconfigurationCompleteSidelink</w:t>
      </w:r>
      <w:bookmarkEnd w:id="3133"/>
      <w:bookmarkEnd w:id="3134"/>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135" w:name="_Toc60777571"/>
      <w:bookmarkStart w:id="3136" w:name="_Toc100930535"/>
      <w:r w:rsidRPr="00740BCD">
        <w:t>–</w:t>
      </w:r>
      <w:r w:rsidRPr="00740BCD">
        <w:tab/>
      </w:r>
      <w:r w:rsidRPr="00740BCD">
        <w:rPr>
          <w:i/>
          <w:iCs/>
          <w:noProof/>
        </w:rPr>
        <w:t>RRCReconfigurationFailureSidelink</w:t>
      </w:r>
      <w:bookmarkEnd w:id="3135"/>
      <w:bookmarkEnd w:id="3136"/>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137" w:name="_Toc100930536"/>
      <w:r w:rsidRPr="00740BCD">
        <w:t>–</w:t>
      </w:r>
      <w:r w:rsidRPr="00740BCD">
        <w:tab/>
      </w:r>
      <w:r w:rsidRPr="00740BCD">
        <w:rPr>
          <w:i/>
        </w:rPr>
        <w:t>UEAssistanceInformationSidelink</w:t>
      </w:r>
      <w:bookmarkEnd w:id="3137"/>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138" w:name="_Toc60777572"/>
      <w:bookmarkStart w:id="3139" w:name="_Toc100930537"/>
      <w:r w:rsidRPr="00740BCD">
        <w:t>–</w:t>
      </w:r>
      <w:r w:rsidRPr="00740BCD">
        <w:tab/>
      </w:r>
      <w:r w:rsidRPr="00740BCD">
        <w:rPr>
          <w:i/>
          <w:iCs/>
        </w:rPr>
        <w:t>UECapabilityEnquiry</w:t>
      </w:r>
      <w:r w:rsidRPr="00740BCD">
        <w:rPr>
          <w:i/>
          <w:iCs/>
          <w:noProof/>
        </w:rPr>
        <w:t>Sidelink</w:t>
      </w:r>
      <w:bookmarkEnd w:id="3138"/>
      <w:bookmarkEnd w:id="3139"/>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140" w:name="_Toc60777573"/>
      <w:bookmarkStart w:id="3141" w:name="_Toc100930538"/>
      <w:r w:rsidRPr="00740BCD">
        <w:t>–</w:t>
      </w:r>
      <w:r w:rsidRPr="00740BCD">
        <w:tab/>
      </w:r>
      <w:r w:rsidRPr="00740BCD">
        <w:rPr>
          <w:i/>
          <w:iCs/>
        </w:rPr>
        <w:t>UECapabilityInformation</w:t>
      </w:r>
      <w:r w:rsidRPr="00740BCD">
        <w:rPr>
          <w:i/>
          <w:iCs/>
          <w:noProof/>
        </w:rPr>
        <w:t>Sidelink</w:t>
      </w:r>
      <w:bookmarkEnd w:id="3140"/>
      <w:bookmarkEnd w:id="3141"/>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142" w:name="_Toc100930539"/>
      <w:r w:rsidRPr="00740BCD">
        <w:t>–</w:t>
      </w:r>
      <w:r w:rsidRPr="00740BCD">
        <w:tab/>
      </w:r>
      <w:r w:rsidRPr="00740BCD">
        <w:rPr>
          <w:i/>
          <w:iCs/>
        </w:rPr>
        <w:t>UuMessageTransferSidelink</w:t>
      </w:r>
      <w:bookmarkEnd w:id="3142"/>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143" w:name="_Toc60777574"/>
      <w:bookmarkStart w:id="3144" w:name="_Toc100930540"/>
      <w:r w:rsidRPr="00740BCD">
        <w:t>–</w:t>
      </w:r>
      <w:r w:rsidRPr="00740BCD">
        <w:tab/>
      </w:r>
      <w:r w:rsidRPr="00740BCD">
        <w:rPr>
          <w:i/>
          <w:iCs/>
        </w:rPr>
        <w:t xml:space="preserve">End of </w:t>
      </w:r>
      <w:r w:rsidRPr="00740BCD">
        <w:rPr>
          <w:i/>
          <w:iCs/>
          <w:noProof/>
        </w:rPr>
        <w:t>PC5-RRC-Definitions</w:t>
      </w:r>
      <w:bookmarkEnd w:id="3143"/>
      <w:bookmarkEnd w:id="3144"/>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145" w:name="_Toc60777575"/>
      <w:bookmarkStart w:id="3146" w:name="_Toc100930541"/>
      <w:r w:rsidRPr="00740BCD">
        <w:t>7</w:t>
      </w:r>
      <w:r w:rsidRPr="00740BCD">
        <w:tab/>
        <w:t>Variables and constants</w:t>
      </w:r>
      <w:bookmarkEnd w:id="3145"/>
      <w:bookmarkEnd w:id="3146"/>
    </w:p>
    <w:p w14:paraId="636D60F9" w14:textId="77777777" w:rsidR="00394471" w:rsidRPr="00740BCD" w:rsidRDefault="00394471" w:rsidP="00394471">
      <w:pPr>
        <w:pStyle w:val="Heading2"/>
      </w:pPr>
      <w:bookmarkStart w:id="3147" w:name="_Toc60777576"/>
      <w:bookmarkStart w:id="3148" w:name="_Toc100930542"/>
      <w:r w:rsidRPr="00740BCD">
        <w:t>7.1</w:t>
      </w:r>
      <w:r w:rsidRPr="00740BCD">
        <w:tab/>
        <w:t>Timers</w:t>
      </w:r>
      <w:bookmarkEnd w:id="3147"/>
      <w:bookmarkEnd w:id="3148"/>
    </w:p>
    <w:p w14:paraId="762E1DA0" w14:textId="77777777" w:rsidR="00394471" w:rsidRPr="00740BCD" w:rsidRDefault="00394471" w:rsidP="00394471">
      <w:pPr>
        <w:pStyle w:val="Heading3"/>
      </w:pPr>
      <w:bookmarkStart w:id="3149" w:name="_Toc60777577"/>
      <w:bookmarkStart w:id="3150" w:name="_Toc100930543"/>
      <w:r w:rsidRPr="00740BCD">
        <w:t>7.1.1</w:t>
      </w:r>
      <w:r w:rsidRPr="00740BCD">
        <w:tab/>
        <w:t>Timers (Informative)</w:t>
      </w:r>
      <w:bookmarkEnd w:id="3149"/>
      <w:bookmarkEnd w:id="31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151" w:name="_Toc60777578"/>
      <w:bookmarkStart w:id="3152" w:name="_Toc100930544"/>
      <w:r w:rsidRPr="00740BCD">
        <w:t>7.1.2</w:t>
      </w:r>
      <w:r w:rsidRPr="00740BCD">
        <w:tab/>
        <w:t>Timer handling</w:t>
      </w:r>
      <w:bookmarkEnd w:id="3151"/>
      <w:bookmarkEnd w:id="3152"/>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153" w:name="_Toc60777579"/>
      <w:bookmarkStart w:id="3154" w:name="_Toc100930545"/>
      <w:r w:rsidRPr="00740BCD">
        <w:t>7.2</w:t>
      </w:r>
      <w:r w:rsidRPr="00740BCD">
        <w:tab/>
        <w:t>Counters</w:t>
      </w:r>
      <w:bookmarkEnd w:id="3153"/>
      <w:bookmarkEnd w:id="31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155" w:name="_Toc60777580"/>
      <w:bookmarkStart w:id="3156" w:name="_Toc100930546"/>
      <w:r w:rsidRPr="00740BCD">
        <w:t>7.3</w:t>
      </w:r>
      <w:r w:rsidRPr="00740BCD">
        <w:tab/>
        <w:t>Constants</w:t>
      </w:r>
      <w:bookmarkEnd w:id="3155"/>
      <w:bookmarkEnd w:id="31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157" w:name="_Toc60777581"/>
      <w:bookmarkStart w:id="3158" w:name="_Toc100930547"/>
      <w:r w:rsidRPr="00740BCD">
        <w:rPr>
          <w:rFonts w:eastAsia="MS Mincho"/>
        </w:rPr>
        <w:t>7.4</w:t>
      </w:r>
      <w:r w:rsidRPr="00740BCD">
        <w:rPr>
          <w:rFonts w:eastAsia="MS Mincho"/>
        </w:rPr>
        <w:tab/>
        <w:t>UE variables</w:t>
      </w:r>
      <w:bookmarkEnd w:id="3157"/>
      <w:bookmarkEnd w:id="3158"/>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159" w:name="_Toc60777582"/>
      <w:bookmarkStart w:id="3160" w:name="_Toc100930548"/>
      <w:r w:rsidRPr="00740BCD">
        <w:rPr>
          <w:rFonts w:eastAsia="MS Mincho"/>
        </w:rPr>
        <w:t>–</w:t>
      </w:r>
      <w:r w:rsidRPr="00740BCD">
        <w:rPr>
          <w:rFonts w:eastAsia="MS Mincho"/>
        </w:rPr>
        <w:tab/>
      </w:r>
      <w:r w:rsidRPr="00740BCD">
        <w:rPr>
          <w:rFonts w:eastAsia="MS Mincho"/>
          <w:i/>
        </w:rPr>
        <w:t>NR-UE-Variables</w:t>
      </w:r>
      <w:bookmarkEnd w:id="3159"/>
      <w:bookmarkEnd w:id="3160"/>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161" w:name="_Toc60777583"/>
      <w:bookmarkStart w:id="3162" w:name="_Toc100930549"/>
      <w:r w:rsidRPr="00740BCD">
        <w:rPr>
          <w:rFonts w:eastAsia="MS Mincho"/>
        </w:rPr>
        <w:t>–</w:t>
      </w:r>
      <w:r w:rsidRPr="00740BCD">
        <w:rPr>
          <w:rFonts w:eastAsia="MS Mincho"/>
        </w:rPr>
        <w:tab/>
      </w:r>
      <w:r w:rsidRPr="00740BCD">
        <w:rPr>
          <w:rFonts w:eastAsia="MS Mincho"/>
          <w:i/>
        </w:rPr>
        <w:t>VarConditionalReconfig</w:t>
      </w:r>
      <w:bookmarkEnd w:id="3161"/>
      <w:bookmarkEnd w:id="3162"/>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163" w:name="_Toc60777584"/>
      <w:bookmarkStart w:id="3164" w:name="_Toc100930550"/>
      <w:r w:rsidRPr="00740BCD">
        <w:t>–</w:t>
      </w:r>
      <w:r w:rsidRPr="00740BCD">
        <w:tab/>
      </w:r>
      <w:r w:rsidRPr="00740BCD">
        <w:rPr>
          <w:i/>
        </w:rPr>
        <w:t>VarConnEstFailReport</w:t>
      </w:r>
      <w:bookmarkEnd w:id="3163"/>
      <w:bookmarkEnd w:id="3164"/>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165" w:name="_Toc100930551"/>
      <w:r w:rsidRPr="00740BCD">
        <w:t>–</w:t>
      </w:r>
      <w:r w:rsidRPr="00740BCD">
        <w:tab/>
      </w:r>
      <w:r w:rsidRPr="00740BCD">
        <w:rPr>
          <w:i/>
        </w:rPr>
        <w:t>VarConnEstFailReportList</w:t>
      </w:r>
      <w:bookmarkEnd w:id="3165"/>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166" w:name="_Toc60777585"/>
      <w:bookmarkStart w:id="3167" w:name="_Toc100930552"/>
      <w:r w:rsidRPr="00740BCD">
        <w:t>–</w:t>
      </w:r>
      <w:r w:rsidRPr="00740BCD">
        <w:tab/>
      </w:r>
      <w:r w:rsidRPr="00740BCD">
        <w:rPr>
          <w:i/>
        </w:rPr>
        <w:t>VarLogMeasConfig</w:t>
      </w:r>
      <w:bookmarkEnd w:id="3166"/>
      <w:bookmarkEnd w:id="3167"/>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168" w:name="_Toc60777586"/>
      <w:bookmarkStart w:id="3169" w:name="_Toc100930553"/>
      <w:r w:rsidRPr="00740BCD">
        <w:t>–</w:t>
      </w:r>
      <w:r w:rsidRPr="00740BCD">
        <w:tab/>
      </w:r>
      <w:r w:rsidRPr="00740BCD">
        <w:rPr>
          <w:i/>
        </w:rPr>
        <w:t>VarLogMeasReport</w:t>
      </w:r>
      <w:bookmarkEnd w:id="3168"/>
      <w:bookmarkEnd w:id="3169"/>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170" w:name="_Toc60777587"/>
      <w:bookmarkStart w:id="3171" w:name="_Toc100930554"/>
      <w:r w:rsidRPr="00740BCD">
        <w:rPr>
          <w:rFonts w:eastAsia="MS Mincho"/>
        </w:rPr>
        <w:t>–</w:t>
      </w:r>
      <w:r w:rsidRPr="00740BCD">
        <w:rPr>
          <w:rFonts w:eastAsia="MS Mincho"/>
        </w:rPr>
        <w:tab/>
      </w:r>
      <w:r w:rsidRPr="00740BCD">
        <w:rPr>
          <w:rFonts w:eastAsia="MS Mincho"/>
          <w:i/>
        </w:rPr>
        <w:t>VarMeasConfig</w:t>
      </w:r>
      <w:bookmarkEnd w:id="3170"/>
      <w:bookmarkEnd w:id="3171"/>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172" w:name="_Toc60777588"/>
      <w:bookmarkStart w:id="3173" w:name="_Toc100930555"/>
      <w:r w:rsidRPr="00740BCD">
        <w:rPr>
          <w:rFonts w:eastAsia="MS Mincho"/>
        </w:rPr>
        <w:t>–</w:t>
      </w:r>
      <w:r w:rsidRPr="00740BCD">
        <w:rPr>
          <w:rFonts w:eastAsia="MS Mincho"/>
        </w:rPr>
        <w:tab/>
      </w:r>
      <w:r w:rsidRPr="00740BCD">
        <w:rPr>
          <w:rFonts w:eastAsia="MS Mincho"/>
          <w:i/>
          <w:iCs/>
        </w:rPr>
        <w:t>VarMeasConfigSL</w:t>
      </w:r>
      <w:bookmarkEnd w:id="3172"/>
      <w:bookmarkEnd w:id="3173"/>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174" w:name="_Toc60777589"/>
      <w:bookmarkStart w:id="3175" w:name="_Toc100930556"/>
      <w:r w:rsidRPr="00740BCD">
        <w:t>–</w:t>
      </w:r>
      <w:r w:rsidRPr="00740BCD">
        <w:tab/>
      </w:r>
      <w:r w:rsidRPr="00740BCD">
        <w:rPr>
          <w:i/>
          <w:iCs/>
          <w:lang w:eastAsia="x-none"/>
        </w:rPr>
        <w:t>VarMeasIdleConfig</w:t>
      </w:r>
      <w:bookmarkEnd w:id="3174"/>
      <w:bookmarkEnd w:id="3175"/>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176" w:name="_Toc60777590"/>
      <w:bookmarkStart w:id="3177" w:name="_Toc100930557"/>
      <w:r w:rsidRPr="00740BCD">
        <w:t>–</w:t>
      </w:r>
      <w:r w:rsidRPr="00740BCD">
        <w:tab/>
      </w:r>
      <w:r w:rsidRPr="00740BCD">
        <w:rPr>
          <w:i/>
          <w:iCs/>
          <w:lang w:eastAsia="x-none"/>
        </w:rPr>
        <w:t>Var</w:t>
      </w:r>
      <w:r w:rsidRPr="00740BCD">
        <w:rPr>
          <w:i/>
          <w:iCs/>
          <w:noProof/>
          <w:lang w:eastAsia="x-none"/>
        </w:rPr>
        <w:t>MeasIdleReport</w:t>
      </w:r>
      <w:bookmarkEnd w:id="3176"/>
      <w:bookmarkEnd w:id="3177"/>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178" w:name="_Toc60777591"/>
      <w:bookmarkStart w:id="3179" w:name="_Toc100930558"/>
      <w:r w:rsidRPr="00740BCD">
        <w:rPr>
          <w:rFonts w:eastAsia="MS Mincho"/>
        </w:rPr>
        <w:t>–</w:t>
      </w:r>
      <w:r w:rsidRPr="00740BCD">
        <w:rPr>
          <w:rFonts w:eastAsia="MS Mincho"/>
        </w:rPr>
        <w:tab/>
      </w:r>
      <w:r w:rsidRPr="00740BCD">
        <w:rPr>
          <w:rFonts w:eastAsia="MS Mincho"/>
          <w:i/>
        </w:rPr>
        <w:t>VarMeasReportList</w:t>
      </w:r>
      <w:bookmarkEnd w:id="3178"/>
      <w:bookmarkEnd w:id="3179"/>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180" w:name="_Toc60777592"/>
      <w:bookmarkStart w:id="3181" w:name="_Toc100930559"/>
      <w:r w:rsidRPr="00740BCD">
        <w:rPr>
          <w:rFonts w:eastAsia="MS Mincho"/>
        </w:rPr>
        <w:t>–</w:t>
      </w:r>
      <w:r w:rsidRPr="00740BCD">
        <w:rPr>
          <w:rFonts w:eastAsia="MS Mincho"/>
        </w:rPr>
        <w:tab/>
      </w:r>
      <w:r w:rsidRPr="00740BCD">
        <w:rPr>
          <w:rFonts w:eastAsia="MS Mincho"/>
          <w:i/>
          <w:iCs/>
        </w:rPr>
        <w:t>VarMeasReportListSL</w:t>
      </w:r>
      <w:bookmarkEnd w:id="3180"/>
      <w:bookmarkEnd w:id="3181"/>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182" w:name="_Toc60777593"/>
      <w:bookmarkStart w:id="3183" w:name="_Toc100930560"/>
      <w:r w:rsidRPr="00740BCD">
        <w:t>–</w:t>
      </w:r>
      <w:r w:rsidRPr="00740BCD">
        <w:tab/>
      </w:r>
      <w:r w:rsidRPr="00740BCD">
        <w:rPr>
          <w:i/>
        </w:rPr>
        <w:t>VarMobilityHistoryReport</w:t>
      </w:r>
      <w:bookmarkEnd w:id="3182"/>
      <w:bookmarkEnd w:id="3183"/>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184" w:name="_Toc60777594"/>
      <w:bookmarkStart w:id="3185" w:name="_Toc100930561"/>
      <w:r w:rsidRPr="00740BCD">
        <w:rPr>
          <w:rFonts w:eastAsia="MS Mincho"/>
        </w:rPr>
        <w:t>–</w:t>
      </w:r>
      <w:r w:rsidRPr="00740BCD">
        <w:rPr>
          <w:rFonts w:eastAsia="MS Mincho"/>
        </w:rPr>
        <w:tab/>
      </w:r>
      <w:r w:rsidRPr="00740BCD">
        <w:rPr>
          <w:rFonts w:eastAsia="MS Mincho"/>
          <w:i/>
        </w:rPr>
        <w:t>VarPendingRNA-Update</w:t>
      </w:r>
      <w:bookmarkEnd w:id="3184"/>
      <w:bookmarkEnd w:id="3185"/>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186" w:name="_Toc60777595"/>
      <w:bookmarkStart w:id="3187" w:name="_Toc100930562"/>
      <w:r w:rsidRPr="00740BCD">
        <w:t>–</w:t>
      </w:r>
      <w:r w:rsidRPr="00740BCD">
        <w:tab/>
      </w:r>
      <w:r w:rsidRPr="00740BCD">
        <w:rPr>
          <w:i/>
        </w:rPr>
        <w:t>VarRA-Report</w:t>
      </w:r>
      <w:bookmarkEnd w:id="3186"/>
      <w:bookmarkEnd w:id="3187"/>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188" w:name="_Toc60777596"/>
      <w:bookmarkStart w:id="3189" w:name="_Toc100930563"/>
      <w:r w:rsidRPr="00740BCD">
        <w:t>–</w:t>
      </w:r>
      <w:r w:rsidRPr="00740BCD">
        <w:tab/>
      </w:r>
      <w:r w:rsidRPr="00740BCD">
        <w:rPr>
          <w:i/>
        </w:rPr>
        <w:t>VarResumeMAC-Input</w:t>
      </w:r>
      <w:bookmarkEnd w:id="3188"/>
      <w:bookmarkEnd w:id="3189"/>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190" w:name="_Toc60777597"/>
      <w:bookmarkStart w:id="3191" w:name="_Toc100930564"/>
      <w:r w:rsidRPr="00740BCD">
        <w:t>–</w:t>
      </w:r>
      <w:r w:rsidRPr="00740BCD">
        <w:tab/>
      </w:r>
      <w:r w:rsidRPr="00740BCD">
        <w:rPr>
          <w:i/>
        </w:rPr>
        <w:t>VarRLF-Report</w:t>
      </w:r>
      <w:bookmarkEnd w:id="3190"/>
      <w:bookmarkEnd w:id="3191"/>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192" w:name="_Toc60777598"/>
      <w:bookmarkStart w:id="3193" w:name="_Toc100930565"/>
      <w:r w:rsidRPr="00740BCD">
        <w:t>–</w:t>
      </w:r>
      <w:r w:rsidRPr="00740BCD">
        <w:tab/>
      </w:r>
      <w:r w:rsidRPr="00740BCD">
        <w:rPr>
          <w:i/>
        </w:rPr>
        <w:t>VarShortMAC-Input</w:t>
      </w:r>
      <w:bookmarkEnd w:id="3192"/>
      <w:bookmarkEnd w:id="3193"/>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194" w:name="_Toc100930566"/>
      <w:r w:rsidRPr="00740BCD">
        <w:t>–</w:t>
      </w:r>
      <w:r w:rsidRPr="00740BCD">
        <w:tab/>
      </w:r>
      <w:r w:rsidRPr="00740BCD">
        <w:rPr>
          <w:i/>
        </w:rPr>
        <w:t>VarSuccessHO-Report</w:t>
      </w:r>
      <w:bookmarkEnd w:id="3194"/>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195" w:name="_Toc60777599"/>
      <w:bookmarkStart w:id="3196" w:name="_Toc100930567"/>
      <w:r w:rsidRPr="00740BCD">
        <w:rPr>
          <w:rFonts w:eastAsia="MS Mincho"/>
        </w:rPr>
        <w:t>–</w:t>
      </w:r>
      <w:r w:rsidRPr="00740BCD">
        <w:rPr>
          <w:rFonts w:eastAsia="MS Mincho"/>
        </w:rPr>
        <w:tab/>
        <w:t xml:space="preserve">End of </w:t>
      </w:r>
      <w:r w:rsidRPr="00740BCD">
        <w:rPr>
          <w:rFonts w:eastAsia="MS Mincho"/>
          <w:i/>
        </w:rPr>
        <w:t>NR-UE-Variables</w:t>
      </w:r>
      <w:bookmarkEnd w:id="3195"/>
      <w:bookmarkEnd w:id="3196"/>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197" w:name="_Toc60777600"/>
      <w:bookmarkStart w:id="3198" w:name="_Toc100930568"/>
      <w:r w:rsidRPr="00740BCD">
        <w:t>8</w:t>
      </w:r>
      <w:r w:rsidRPr="00740BCD">
        <w:tab/>
        <w:t>Protocol data unit abstract syntax</w:t>
      </w:r>
      <w:bookmarkEnd w:id="3197"/>
      <w:bookmarkEnd w:id="3198"/>
    </w:p>
    <w:p w14:paraId="18ED76FA" w14:textId="77777777" w:rsidR="00394471" w:rsidRPr="00740BCD" w:rsidRDefault="00394471" w:rsidP="00394471">
      <w:pPr>
        <w:pStyle w:val="Heading2"/>
      </w:pPr>
      <w:bookmarkStart w:id="3199" w:name="_Toc60777601"/>
      <w:bookmarkStart w:id="3200" w:name="_Toc100930569"/>
      <w:r w:rsidRPr="00740BCD">
        <w:t>8.1</w:t>
      </w:r>
      <w:r w:rsidRPr="00740BCD">
        <w:tab/>
        <w:t>General</w:t>
      </w:r>
      <w:bookmarkEnd w:id="3199"/>
      <w:bookmarkEnd w:id="3200"/>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201" w:name="_Toc60777602"/>
      <w:bookmarkStart w:id="3202" w:name="_Toc100930570"/>
      <w:r w:rsidRPr="00740BCD">
        <w:t>8.2</w:t>
      </w:r>
      <w:r w:rsidRPr="00740BCD">
        <w:tab/>
        <w:t>Structure of encoded RRC messages</w:t>
      </w:r>
      <w:bookmarkEnd w:id="3201"/>
      <w:bookmarkEnd w:id="3202"/>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203" w:name="_Toc60777603"/>
      <w:bookmarkStart w:id="3204" w:name="_Toc100930571"/>
      <w:r w:rsidRPr="00740BCD">
        <w:t>8.3</w:t>
      </w:r>
      <w:r w:rsidRPr="00740BCD">
        <w:tab/>
        <w:t>Basic production</w:t>
      </w:r>
      <w:bookmarkEnd w:id="3203"/>
      <w:bookmarkEnd w:id="3204"/>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205" w:name="_Toc60777604"/>
      <w:bookmarkStart w:id="3206" w:name="_Toc100930572"/>
      <w:r w:rsidRPr="00740BCD">
        <w:t>8.4</w:t>
      </w:r>
      <w:r w:rsidRPr="00740BCD">
        <w:tab/>
        <w:t>Extension</w:t>
      </w:r>
      <w:bookmarkEnd w:id="3205"/>
      <w:bookmarkEnd w:id="3206"/>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207" w:name="_Toc60777605"/>
      <w:bookmarkStart w:id="3208" w:name="_Toc100930573"/>
      <w:r w:rsidRPr="00740BCD">
        <w:t>8.5</w:t>
      </w:r>
      <w:r w:rsidRPr="00740BCD">
        <w:tab/>
        <w:t>Padding</w:t>
      </w:r>
      <w:bookmarkEnd w:id="3207"/>
      <w:bookmarkEnd w:id="3208"/>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7.6pt;height:252pt" o:ole="">
            <v:imagedata r:id="rId145" o:title=""/>
          </v:shape>
          <o:OLEObject Type="Embed" ProgID="Word.Picture.8" ShapeID="_x0000_i1089" DrawAspect="Content" ObjectID="_1715113743"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209" w:name="_Toc60777606"/>
      <w:bookmarkStart w:id="3210" w:name="_Toc100930574"/>
      <w:r w:rsidRPr="00740BCD">
        <w:t>9</w:t>
      </w:r>
      <w:r w:rsidRPr="00740BCD">
        <w:tab/>
        <w:t>Specified and default radio configurations</w:t>
      </w:r>
      <w:bookmarkEnd w:id="3209"/>
      <w:bookmarkEnd w:id="3210"/>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211" w:name="_Toc60777607"/>
      <w:bookmarkStart w:id="3212" w:name="_Toc100930575"/>
      <w:r w:rsidRPr="00740BCD">
        <w:t>9.1</w:t>
      </w:r>
      <w:r w:rsidRPr="00740BCD">
        <w:tab/>
        <w:t>Specified configurations</w:t>
      </w:r>
      <w:bookmarkEnd w:id="3211"/>
      <w:bookmarkEnd w:id="3212"/>
    </w:p>
    <w:p w14:paraId="3EC0722B" w14:textId="77777777" w:rsidR="00394471" w:rsidRPr="00740BCD" w:rsidRDefault="00394471" w:rsidP="00394471">
      <w:pPr>
        <w:pStyle w:val="Heading3"/>
      </w:pPr>
      <w:bookmarkStart w:id="3213" w:name="_Toc60777608"/>
      <w:bookmarkStart w:id="3214" w:name="_Toc100930576"/>
      <w:r w:rsidRPr="00740BCD">
        <w:t>9.1.1</w:t>
      </w:r>
      <w:r w:rsidRPr="00740BCD">
        <w:tab/>
        <w:t>Logical channel configurations</w:t>
      </w:r>
      <w:bookmarkEnd w:id="3213"/>
      <w:bookmarkEnd w:id="3214"/>
    </w:p>
    <w:p w14:paraId="77E8A067" w14:textId="77777777" w:rsidR="00394471" w:rsidRPr="00740BCD" w:rsidRDefault="00394471" w:rsidP="00394471">
      <w:pPr>
        <w:pStyle w:val="Heading4"/>
      </w:pPr>
      <w:bookmarkStart w:id="3215" w:name="_Toc60777609"/>
      <w:bookmarkStart w:id="3216" w:name="_Toc100930577"/>
      <w:r w:rsidRPr="00740BCD">
        <w:t>9.1.1.1</w:t>
      </w:r>
      <w:r w:rsidRPr="00740BCD">
        <w:tab/>
        <w:t>BCCH configuration</w:t>
      </w:r>
      <w:bookmarkEnd w:id="3215"/>
      <w:bookmarkEnd w:id="3216"/>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217" w:name="_Toc60777610"/>
      <w:bookmarkStart w:id="3218" w:name="_Toc100930578"/>
      <w:r w:rsidRPr="00740BCD">
        <w:t>9.1.1.2</w:t>
      </w:r>
      <w:r w:rsidRPr="00740BCD">
        <w:tab/>
        <w:t>CCCH configuration</w:t>
      </w:r>
      <w:bookmarkEnd w:id="3217"/>
      <w:bookmarkEnd w:id="3218"/>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219" w:name="_Toc60777611"/>
      <w:bookmarkStart w:id="3220" w:name="_Toc100930579"/>
      <w:r w:rsidRPr="00740BCD">
        <w:t>9.1.1.3</w:t>
      </w:r>
      <w:r w:rsidRPr="00740BCD">
        <w:tab/>
        <w:t>PCCH configuration</w:t>
      </w:r>
      <w:bookmarkEnd w:id="3219"/>
      <w:bookmarkEnd w:id="3220"/>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221" w:name="_Toc60777612"/>
      <w:bookmarkStart w:id="3222" w:name="_Toc100930580"/>
      <w:r w:rsidRPr="00740BCD">
        <w:t>9.1.1.4</w:t>
      </w:r>
      <w:r w:rsidRPr="00740BCD">
        <w:tab/>
        <w:t>SCCH configuration</w:t>
      </w:r>
      <w:bookmarkEnd w:id="3221"/>
      <w:bookmarkEnd w:id="3222"/>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223" w:name="_Toc60777613"/>
      <w:bookmarkStart w:id="3224" w:name="_Toc100930581"/>
      <w:r w:rsidRPr="00740BCD">
        <w:t>9.1.1.</w:t>
      </w:r>
      <w:r w:rsidRPr="00740BCD">
        <w:rPr>
          <w:lang w:eastAsia="zh-CN"/>
        </w:rPr>
        <w:t>5</w:t>
      </w:r>
      <w:r w:rsidRPr="00740BCD">
        <w:tab/>
        <w:t>STCH configuration</w:t>
      </w:r>
      <w:bookmarkEnd w:id="3223"/>
      <w:bookmarkEnd w:id="3224"/>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225" w:name="_Toc100930582"/>
      <w:r w:rsidRPr="00740BCD">
        <w:t>9.1.1.6</w:t>
      </w:r>
      <w:r w:rsidR="0079665D" w:rsidRPr="00740BCD">
        <w:tab/>
        <w:t>MCCH configuration</w:t>
      </w:r>
      <w:bookmarkEnd w:id="3225"/>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226" w:name="_Toc100930583"/>
      <w:r w:rsidRPr="00740BCD">
        <w:t>9.1.1.7</w:t>
      </w:r>
      <w:r w:rsidR="0079665D" w:rsidRPr="00740BCD">
        <w:tab/>
        <w:t>MTCH configuration for MBS broadcast</w:t>
      </w:r>
      <w:bookmarkEnd w:id="3226"/>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227" w:name="_Toc60777614"/>
      <w:bookmarkStart w:id="3228" w:name="_Toc100930584"/>
      <w:r w:rsidRPr="00740BCD">
        <w:t>9.1.2</w:t>
      </w:r>
      <w:r w:rsidRPr="00740BCD">
        <w:tab/>
        <w:t>Void</w:t>
      </w:r>
      <w:bookmarkEnd w:id="3227"/>
      <w:bookmarkEnd w:id="3228"/>
    </w:p>
    <w:p w14:paraId="70E7A155" w14:textId="77777777" w:rsidR="00394471" w:rsidRPr="00740BCD" w:rsidRDefault="00394471" w:rsidP="00394471">
      <w:pPr>
        <w:pStyle w:val="Heading2"/>
      </w:pPr>
      <w:bookmarkStart w:id="3229" w:name="_Toc60777615"/>
      <w:bookmarkStart w:id="3230" w:name="_Toc100930585"/>
      <w:r w:rsidRPr="00740BCD">
        <w:t>9.2</w:t>
      </w:r>
      <w:r w:rsidRPr="00740BCD">
        <w:tab/>
        <w:t>Default radio configurations</w:t>
      </w:r>
      <w:bookmarkEnd w:id="3229"/>
      <w:bookmarkEnd w:id="3230"/>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231" w:name="_Toc60777616"/>
      <w:bookmarkStart w:id="3232" w:name="_Toc100930586"/>
      <w:r w:rsidRPr="00740BCD">
        <w:t>9.2.1</w:t>
      </w:r>
      <w:r w:rsidRPr="00740BCD">
        <w:tab/>
        <w:t>Default SRB configurations</w:t>
      </w:r>
      <w:bookmarkEnd w:id="3231"/>
      <w:bookmarkEnd w:id="3232"/>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233" w:name="_Toc60777617"/>
      <w:bookmarkStart w:id="3234" w:name="_Toc100930587"/>
      <w:r w:rsidRPr="00740BCD">
        <w:t>9.2.2</w:t>
      </w:r>
      <w:r w:rsidRPr="00740BCD">
        <w:tab/>
        <w:t>Default MAC Cell Group configuration</w:t>
      </w:r>
      <w:bookmarkEnd w:id="3233"/>
      <w:bookmarkEnd w:id="3234"/>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235" w:name="_Toc60777618"/>
      <w:bookmarkStart w:id="3236" w:name="_Toc100930588"/>
      <w:r w:rsidRPr="00740BCD">
        <w:t>9.2.3</w:t>
      </w:r>
      <w:r w:rsidRPr="00740BCD">
        <w:tab/>
        <w:t>Default values timers and constants</w:t>
      </w:r>
      <w:bookmarkEnd w:id="3235"/>
      <w:bookmarkEnd w:id="3236"/>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237" w:name="_Toc100930589"/>
      <w:r w:rsidRPr="00740BCD">
        <w:t>9.2.4</w:t>
      </w:r>
      <w:r w:rsidR="00E81DFA" w:rsidRPr="00740BCD">
        <w:tab/>
        <w:t>Default sidelink RLC bearer configuration</w:t>
      </w:r>
      <w:bookmarkEnd w:id="3237"/>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238" w:name="_Toc60777619"/>
      <w:bookmarkStart w:id="3239" w:name="_Toc100930590"/>
      <w:r w:rsidRPr="00740BCD">
        <w:t>9.3</w:t>
      </w:r>
      <w:r w:rsidRPr="00740BCD">
        <w:tab/>
        <w:t>Sidelink pre-configured parameters</w:t>
      </w:r>
      <w:bookmarkEnd w:id="3238"/>
      <w:bookmarkEnd w:id="3239"/>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240" w:name="_Toc60777620"/>
      <w:bookmarkStart w:id="3241" w:name="_Toc100930591"/>
      <w:r w:rsidRPr="00740BCD">
        <w:t>–</w:t>
      </w:r>
      <w:r w:rsidRPr="00740BCD">
        <w:tab/>
      </w:r>
      <w:r w:rsidRPr="00740BCD">
        <w:rPr>
          <w:i/>
          <w:iCs/>
        </w:rPr>
        <w:t>NR-Sidelink-Preconf</w:t>
      </w:r>
      <w:bookmarkEnd w:id="3240"/>
      <w:bookmarkEnd w:id="3241"/>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242" w:name="_Toc60777621"/>
      <w:bookmarkStart w:id="3243" w:name="_Toc100930592"/>
      <w:r w:rsidRPr="00740BCD">
        <w:t>–</w:t>
      </w:r>
      <w:r w:rsidRPr="00740BCD">
        <w:tab/>
      </w:r>
      <w:r w:rsidRPr="00740BCD">
        <w:rPr>
          <w:i/>
          <w:iCs/>
        </w:rPr>
        <w:t>SL-PreconfigurationNR</w:t>
      </w:r>
      <w:bookmarkEnd w:id="3242"/>
      <w:bookmarkEnd w:id="3243"/>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244" w:name="_Toc100930593"/>
      <w:r w:rsidRPr="00740BCD">
        <w:rPr>
          <w:rFonts w:eastAsia="MS Mincho"/>
        </w:rPr>
        <w:t>–</w:t>
      </w:r>
      <w:r w:rsidRPr="00740BCD">
        <w:rPr>
          <w:rFonts w:eastAsia="MS Mincho"/>
        </w:rPr>
        <w:tab/>
      </w:r>
      <w:r w:rsidRPr="00740BCD">
        <w:rPr>
          <w:rFonts w:eastAsia="MS Mincho"/>
          <w:i/>
          <w:iCs/>
        </w:rPr>
        <w:t>End of NR-Sidelink-Preconf</w:t>
      </w:r>
      <w:bookmarkEnd w:id="3244"/>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245" w:name="_Toc100930594"/>
      <w:r w:rsidRPr="00740BCD">
        <w:t>–</w:t>
      </w:r>
      <w:r w:rsidRPr="00740BCD">
        <w:tab/>
      </w:r>
      <w:r w:rsidRPr="00740BCD">
        <w:rPr>
          <w:i/>
          <w:iCs/>
        </w:rPr>
        <w:t>SL-AccessInfo-L2U2N</w:t>
      </w:r>
      <w:bookmarkEnd w:id="3245"/>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246" w:name="_Toc60777623"/>
      <w:bookmarkStart w:id="3247" w:name="_Toc100930595"/>
      <w:r w:rsidRPr="00740BCD">
        <w:t>10</w:t>
      </w:r>
      <w:r w:rsidRPr="00740BCD">
        <w:tab/>
        <w:t>Generic error handling</w:t>
      </w:r>
      <w:bookmarkEnd w:id="3246"/>
      <w:bookmarkEnd w:id="3247"/>
    </w:p>
    <w:p w14:paraId="6264FA35" w14:textId="77777777" w:rsidR="00394471" w:rsidRPr="00740BCD" w:rsidRDefault="00394471" w:rsidP="00394471">
      <w:pPr>
        <w:pStyle w:val="Heading2"/>
      </w:pPr>
      <w:bookmarkStart w:id="3248" w:name="_Toc60777624"/>
      <w:bookmarkStart w:id="3249" w:name="_Toc100930596"/>
      <w:r w:rsidRPr="00740BCD">
        <w:t>10.1</w:t>
      </w:r>
      <w:r w:rsidRPr="00740BCD">
        <w:tab/>
        <w:t>General</w:t>
      </w:r>
      <w:bookmarkEnd w:id="3248"/>
      <w:bookmarkEnd w:id="3249"/>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250" w:name="_Toc60777625"/>
      <w:bookmarkStart w:id="3251" w:name="_Toc100930597"/>
      <w:r w:rsidRPr="00740BCD">
        <w:t>10.2</w:t>
      </w:r>
      <w:r w:rsidRPr="00740BCD">
        <w:tab/>
        <w:t>ASN.1 violation or encoding error</w:t>
      </w:r>
      <w:bookmarkEnd w:id="3250"/>
      <w:bookmarkEnd w:id="3251"/>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252" w:name="_Toc60777626"/>
      <w:bookmarkStart w:id="3253" w:name="_Toc100930598"/>
      <w:r w:rsidRPr="00740BCD">
        <w:t>10.3</w:t>
      </w:r>
      <w:r w:rsidRPr="00740BCD">
        <w:tab/>
        <w:t>Field set to a not comprehended value</w:t>
      </w:r>
      <w:bookmarkEnd w:id="3252"/>
      <w:bookmarkEnd w:id="3253"/>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254" w:name="_Toc60777627"/>
      <w:bookmarkStart w:id="3255" w:name="_Toc100930599"/>
      <w:r w:rsidRPr="00740BCD">
        <w:t>10.4</w:t>
      </w:r>
      <w:r w:rsidRPr="00740BCD">
        <w:tab/>
        <w:t>Mandatory field missing</w:t>
      </w:r>
      <w:bookmarkEnd w:id="3254"/>
      <w:bookmarkEnd w:id="3255"/>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256" w:name="_Toc60777628"/>
      <w:bookmarkStart w:id="3257" w:name="_Toc100930600"/>
      <w:r w:rsidRPr="00740BCD">
        <w:t>10.5</w:t>
      </w:r>
      <w:r w:rsidRPr="00740BCD">
        <w:tab/>
        <w:t>Not comprehended field</w:t>
      </w:r>
      <w:bookmarkEnd w:id="3256"/>
      <w:bookmarkEnd w:id="3257"/>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258" w:name="_Toc60777629"/>
      <w:bookmarkStart w:id="3259" w:name="_Toc100930601"/>
      <w:r w:rsidRPr="00740BCD">
        <w:t>11</w:t>
      </w:r>
      <w:r w:rsidRPr="00740BCD">
        <w:tab/>
        <w:t>Radio information related interactions between network nodes</w:t>
      </w:r>
      <w:bookmarkEnd w:id="3258"/>
      <w:bookmarkEnd w:id="3259"/>
    </w:p>
    <w:p w14:paraId="598835CD" w14:textId="77777777" w:rsidR="00394471" w:rsidRPr="00740BCD" w:rsidRDefault="00394471" w:rsidP="00394471">
      <w:pPr>
        <w:pStyle w:val="Heading2"/>
      </w:pPr>
      <w:bookmarkStart w:id="3260" w:name="_Toc60777630"/>
      <w:bookmarkStart w:id="3261" w:name="_Toc100930602"/>
      <w:r w:rsidRPr="00740BCD">
        <w:t>11.1</w:t>
      </w:r>
      <w:r w:rsidRPr="00740BCD">
        <w:tab/>
        <w:t>General</w:t>
      </w:r>
      <w:bookmarkEnd w:id="3260"/>
      <w:bookmarkEnd w:id="3261"/>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262" w:name="_Toc60777631"/>
      <w:bookmarkStart w:id="3263" w:name="_Toc100930603"/>
      <w:r w:rsidRPr="00740BCD">
        <w:t>11.2</w:t>
      </w:r>
      <w:r w:rsidRPr="00740BCD">
        <w:tab/>
        <w:t>Inter-node RRC messages</w:t>
      </w:r>
      <w:bookmarkEnd w:id="3262"/>
      <w:bookmarkEnd w:id="3263"/>
    </w:p>
    <w:p w14:paraId="30406BDE" w14:textId="77777777" w:rsidR="00394471" w:rsidRPr="00740BCD" w:rsidRDefault="00394471" w:rsidP="00394471">
      <w:pPr>
        <w:pStyle w:val="Heading3"/>
      </w:pPr>
      <w:bookmarkStart w:id="3264" w:name="_Toc60777632"/>
      <w:bookmarkStart w:id="3265" w:name="_Toc100930604"/>
      <w:r w:rsidRPr="00740BCD">
        <w:t>11.2.1</w:t>
      </w:r>
      <w:r w:rsidRPr="00740BCD">
        <w:tab/>
        <w:t>General</w:t>
      </w:r>
      <w:bookmarkEnd w:id="3264"/>
      <w:bookmarkEnd w:id="3265"/>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266" w:name="_Toc60777633"/>
      <w:bookmarkStart w:id="3267" w:name="_Toc100930605"/>
      <w:r w:rsidRPr="00740BCD">
        <w:t>11.2.2</w:t>
      </w:r>
      <w:r w:rsidRPr="00740BCD">
        <w:tab/>
        <w:t>Message definitions</w:t>
      </w:r>
      <w:bookmarkEnd w:id="3266"/>
      <w:bookmarkEnd w:id="3267"/>
    </w:p>
    <w:p w14:paraId="0C200EA4" w14:textId="77777777" w:rsidR="00DB6B82" w:rsidRPr="00740BCD" w:rsidRDefault="00DB6B82" w:rsidP="00DB6B82">
      <w:pPr>
        <w:pStyle w:val="Heading4"/>
      </w:pPr>
      <w:bookmarkStart w:id="3268" w:name="_Toc100930606"/>
      <w:bookmarkStart w:id="3269" w:name="_Toc60777634"/>
      <w:r w:rsidRPr="00740BCD">
        <w:t>–</w:t>
      </w:r>
      <w:r w:rsidRPr="00740BCD">
        <w:tab/>
      </w:r>
      <w:r w:rsidRPr="00740BCD">
        <w:rPr>
          <w:i/>
        </w:rPr>
        <w:t>CG-CandidateList</w:t>
      </w:r>
      <w:bookmarkEnd w:id="3268"/>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270" w:name="_Toc100930607"/>
      <w:r w:rsidRPr="00740BCD">
        <w:t>–</w:t>
      </w:r>
      <w:r w:rsidRPr="00740BCD">
        <w:tab/>
      </w:r>
      <w:r w:rsidRPr="00740BCD">
        <w:rPr>
          <w:i/>
        </w:rPr>
        <w:t>HandoverCommand</w:t>
      </w:r>
      <w:bookmarkEnd w:id="3269"/>
      <w:bookmarkEnd w:id="3270"/>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271" w:name="_Toc60777635"/>
      <w:bookmarkStart w:id="3272" w:name="_Toc100930608"/>
      <w:r w:rsidRPr="00740BCD">
        <w:t>–</w:t>
      </w:r>
      <w:r w:rsidRPr="00740BCD">
        <w:tab/>
      </w:r>
      <w:r w:rsidRPr="00740BCD">
        <w:rPr>
          <w:i/>
        </w:rPr>
        <w:t>HandoverPreparationInformation</w:t>
      </w:r>
      <w:bookmarkEnd w:id="3271"/>
      <w:bookmarkEnd w:id="3272"/>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273" w:name="_Toc60777636"/>
      <w:bookmarkStart w:id="3274" w:name="_Toc100930609"/>
      <w:r w:rsidRPr="00740BCD">
        <w:t>–</w:t>
      </w:r>
      <w:r w:rsidRPr="00740BCD">
        <w:tab/>
      </w:r>
      <w:r w:rsidRPr="00740BCD">
        <w:rPr>
          <w:i/>
        </w:rPr>
        <w:t>CG-Config</w:t>
      </w:r>
      <w:bookmarkEnd w:id="3273"/>
      <w:bookmarkEnd w:id="3274"/>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275" w:name="_Toc60777637"/>
      <w:bookmarkStart w:id="3276" w:name="_Toc100930610"/>
      <w:r w:rsidRPr="00740BCD">
        <w:rPr>
          <w:i/>
        </w:rPr>
        <w:t>–</w:t>
      </w:r>
      <w:r w:rsidRPr="00740BCD">
        <w:rPr>
          <w:i/>
        </w:rPr>
        <w:tab/>
        <w:t>CG-ConfigInfo</w:t>
      </w:r>
      <w:bookmarkEnd w:id="3275"/>
      <w:bookmarkEnd w:id="3276"/>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277" w:name="_Toc60777638"/>
      <w:bookmarkStart w:id="3278" w:name="_Toc100930611"/>
      <w:r w:rsidRPr="00740BCD">
        <w:t>–</w:t>
      </w:r>
      <w:r w:rsidRPr="00740BCD">
        <w:tab/>
      </w:r>
      <w:r w:rsidRPr="00740BCD">
        <w:rPr>
          <w:i/>
        </w:rPr>
        <w:t>MeasurementTimingConfiguration</w:t>
      </w:r>
      <w:bookmarkEnd w:id="3277"/>
      <w:bookmarkEnd w:id="3278"/>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279" w:name="_Toc60777639"/>
      <w:bookmarkStart w:id="3280" w:name="_Toc100930612"/>
      <w:r w:rsidRPr="00740BCD">
        <w:t>–</w:t>
      </w:r>
      <w:r w:rsidRPr="00740BCD">
        <w:tab/>
      </w:r>
      <w:r w:rsidRPr="00740BCD">
        <w:rPr>
          <w:i/>
        </w:rPr>
        <w:t>UERadioPagingInformation</w:t>
      </w:r>
      <w:bookmarkEnd w:id="3279"/>
      <w:bookmarkEnd w:id="3280"/>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281" w:name="_Toc60777640"/>
      <w:bookmarkStart w:id="3282" w:name="_Toc100930613"/>
      <w:r w:rsidRPr="00740BCD">
        <w:t>–</w:t>
      </w:r>
      <w:r w:rsidRPr="00740BCD">
        <w:tab/>
      </w:r>
      <w:r w:rsidRPr="00740BCD">
        <w:rPr>
          <w:i/>
        </w:rPr>
        <w:t>UERadioAccessCapabilityInformation</w:t>
      </w:r>
      <w:bookmarkEnd w:id="3281"/>
      <w:bookmarkEnd w:id="328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283" w:name="_Toc60777641"/>
      <w:bookmarkStart w:id="3284" w:name="_Toc100930614"/>
      <w:r w:rsidRPr="00740BCD">
        <w:rPr>
          <w:rFonts w:eastAsia="Yu Mincho"/>
        </w:rPr>
        <w:t>11.2.3</w:t>
      </w:r>
      <w:r w:rsidRPr="00740BCD">
        <w:rPr>
          <w:rFonts w:eastAsia="Yu Mincho"/>
        </w:rPr>
        <w:tab/>
        <w:t>Mandatory information in inter-node RRC messages</w:t>
      </w:r>
      <w:bookmarkEnd w:id="3283"/>
      <w:bookmarkEnd w:id="3284"/>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85"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286" w:name="_Toc100930615"/>
      <w:r w:rsidRPr="00740BCD">
        <w:rPr>
          <w:noProof/>
        </w:rPr>
        <w:t>11.3</w:t>
      </w:r>
      <w:r w:rsidRPr="00740BCD">
        <w:rPr>
          <w:noProof/>
        </w:rPr>
        <w:tab/>
        <w:t>Inter-node RRC information element definitions</w:t>
      </w:r>
      <w:bookmarkEnd w:id="3285"/>
      <w:bookmarkEnd w:id="3286"/>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287" w:name="_Toc60777643"/>
      <w:bookmarkStart w:id="3288" w:name="_Toc100930616"/>
      <w:r w:rsidRPr="00740BCD">
        <w:rPr>
          <w:noProof/>
        </w:rPr>
        <w:t>11.4</w:t>
      </w:r>
      <w:r w:rsidRPr="00740BCD">
        <w:rPr>
          <w:noProof/>
        </w:rPr>
        <w:tab/>
        <w:t>Inter-node RRC</w:t>
      </w:r>
      <w:r w:rsidRPr="00740BCD">
        <w:t xml:space="preserve"> multiplicity and type constraint values</w:t>
      </w:r>
      <w:bookmarkEnd w:id="3287"/>
      <w:bookmarkEnd w:id="3288"/>
    </w:p>
    <w:p w14:paraId="1693894D" w14:textId="77777777" w:rsidR="00394471" w:rsidRPr="00740BCD" w:rsidRDefault="00394471" w:rsidP="00394471">
      <w:pPr>
        <w:pStyle w:val="Heading4"/>
      </w:pPr>
      <w:bookmarkStart w:id="3289" w:name="_Toc60777644"/>
      <w:bookmarkStart w:id="3290" w:name="_Toc100930617"/>
      <w:r w:rsidRPr="00740BCD">
        <w:t>–</w:t>
      </w:r>
      <w:r w:rsidRPr="00740BCD">
        <w:tab/>
        <w:t>Multiplicity and type constraints definitions</w:t>
      </w:r>
      <w:bookmarkEnd w:id="3289"/>
      <w:bookmarkEnd w:id="3290"/>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291" w:name="_Toc60777645"/>
      <w:bookmarkStart w:id="3292" w:name="_Toc100930618"/>
      <w:r w:rsidRPr="00740BCD">
        <w:t>–</w:t>
      </w:r>
      <w:r w:rsidRPr="00740BCD">
        <w:tab/>
      </w:r>
      <w:r w:rsidRPr="00740BCD">
        <w:rPr>
          <w:i/>
        </w:rPr>
        <w:t xml:space="preserve">End of </w:t>
      </w:r>
      <w:r w:rsidRPr="00740BCD">
        <w:rPr>
          <w:i/>
          <w:noProof/>
        </w:rPr>
        <w:t>NR-InterNodeDefinitions</w:t>
      </w:r>
      <w:bookmarkEnd w:id="3291"/>
      <w:bookmarkEnd w:id="3292"/>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293" w:name="_Toc60777646"/>
      <w:bookmarkStart w:id="3294" w:name="_Toc100930619"/>
      <w:r w:rsidRPr="00740BCD">
        <w:t>12</w:t>
      </w:r>
      <w:r w:rsidRPr="00740BCD">
        <w:tab/>
      </w:r>
      <w:r w:rsidRPr="00740BCD">
        <w:rPr>
          <w:szCs w:val="36"/>
        </w:rPr>
        <w:t>Processing delay requirements for RRC procedures</w:t>
      </w:r>
      <w:bookmarkEnd w:id="3293"/>
      <w:bookmarkEnd w:id="3294"/>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4pt;height:136.8pt" o:ole="">
            <v:imagedata r:id="rId147" o:title=""/>
          </v:shape>
          <o:OLEObject Type="Embed" ProgID="Visio.Drawing.11" ShapeID="_x0000_i1090" DrawAspect="Content" ObjectID="_1715113744"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295" w:name="_Toc60777647"/>
      <w:bookmarkStart w:id="3296" w:name="_Toc100930620"/>
      <w:r w:rsidRPr="00740BCD">
        <w:t>Annex A (informative):</w:t>
      </w:r>
      <w:r w:rsidRPr="00740BCD">
        <w:tab/>
        <w:t>Guidelines, mainly on use of ASN.1</w:t>
      </w:r>
      <w:bookmarkEnd w:id="3295"/>
      <w:bookmarkEnd w:id="3296"/>
    </w:p>
    <w:p w14:paraId="488CAE7B" w14:textId="77777777" w:rsidR="00394471" w:rsidRPr="00740BCD" w:rsidRDefault="00394471" w:rsidP="00394471">
      <w:pPr>
        <w:pStyle w:val="Heading1"/>
      </w:pPr>
      <w:bookmarkStart w:id="3297" w:name="_Toc60777648"/>
      <w:bookmarkStart w:id="3298" w:name="_Toc100930621"/>
      <w:r w:rsidRPr="00740BCD">
        <w:t>A.1</w:t>
      </w:r>
      <w:r w:rsidRPr="00740BCD">
        <w:tab/>
        <w:t>Introduction</w:t>
      </w:r>
      <w:bookmarkEnd w:id="3297"/>
      <w:bookmarkEnd w:id="3298"/>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299" w:name="_Toc60777649"/>
      <w:bookmarkStart w:id="3300" w:name="_Toc100930622"/>
      <w:r w:rsidRPr="00740BCD">
        <w:t>A.2</w:t>
      </w:r>
      <w:r w:rsidRPr="00740BCD">
        <w:tab/>
        <w:t>Procedural specification</w:t>
      </w:r>
      <w:bookmarkEnd w:id="3299"/>
      <w:bookmarkEnd w:id="3300"/>
    </w:p>
    <w:p w14:paraId="59FEE4B5" w14:textId="77777777" w:rsidR="00394471" w:rsidRPr="00740BCD" w:rsidRDefault="00394471" w:rsidP="00394471">
      <w:pPr>
        <w:pStyle w:val="Heading2"/>
      </w:pPr>
      <w:bookmarkStart w:id="3301" w:name="_Toc60777650"/>
      <w:bookmarkStart w:id="3302" w:name="_Toc100930623"/>
      <w:r w:rsidRPr="00740BCD">
        <w:t>A.2.1</w:t>
      </w:r>
      <w:r w:rsidRPr="00740BCD">
        <w:tab/>
        <w:t>General principles</w:t>
      </w:r>
      <w:bookmarkEnd w:id="3301"/>
      <w:bookmarkEnd w:id="3302"/>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303" w:name="_Toc60777651"/>
      <w:bookmarkStart w:id="3304" w:name="_Toc100930624"/>
      <w:r w:rsidRPr="00740BCD">
        <w:t>A.2.2</w:t>
      </w:r>
      <w:r w:rsidRPr="00740BCD">
        <w:tab/>
        <w:t>More detailed aspects</w:t>
      </w:r>
      <w:bookmarkEnd w:id="3303"/>
      <w:bookmarkEnd w:id="3304"/>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305" w:name="_Toc60777652"/>
      <w:bookmarkStart w:id="3306" w:name="_Toc100930625"/>
      <w:r w:rsidRPr="00740BCD">
        <w:t>A.3</w:t>
      </w:r>
      <w:r w:rsidRPr="00740BCD">
        <w:tab/>
        <w:t>PDU specification</w:t>
      </w:r>
      <w:bookmarkEnd w:id="3305"/>
      <w:bookmarkEnd w:id="3306"/>
    </w:p>
    <w:p w14:paraId="30975D08" w14:textId="77777777" w:rsidR="00394471" w:rsidRPr="00740BCD" w:rsidRDefault="00394471" w:rsidP="00394471">
      <w:pPr>
        <w:pStyle w:val="Heading2"/>
      </w:pPr>
      <w:bookmarkStart w:id="3307" w:name="_Toc60777653"/>
      <w:bookmarkStart w:id="3308" w:name="_Toc100930626"/>
      <w:r w:rsidRPr="00740BCD">
        <w:t>A.3.1</w:t>
      </w:r>
      <w:r w:rsidRPr="00740BCD">
        <w:tab/>
        <w:t>General principles</w:t>
      </w:r>
      <w:bookmarkEnd w:id="3307"/>
      <w:bookmarkEnd w:id="3308"/>
    </w:p>
    <w:p w14:paraId="39D8D6B8" w14:textId="3AF4EC0E" w:rsidR="00394471" w:rsidRPr="00740BCD" w:rsidRDefault="00394471" w:rsidP="00394471">
      <w:pPr>
        <w:pStyle w:val="Heading3"/>
      </w:pPr>
      <w:bookmarkStart w:id="3309" w:name="_Toc60777654"/>
      <w:bookmarkStart w:id="3310" w:name="_Toc100930627"/>
      <w:r w:rsidRPr="00740BCD">
        <w:t>A.3.1.1</w:t>
      </w:r>
      <w:r w:rsidRPr="00740BCD">
        <w:tab/>
        <w:t xml:space="preserve">ASN.1 </w:t>
      </w:r>
      <w:bookmarkEnd w:id="3309"/>
      <w:r w:rsidR="00947949" w:rsidRPr="00740BCD">
        <w:t>clauses</w:t>
      </w:r>
      <w:bookmarkEnd w:id="3310"/>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311" w:name="_Toc60777655"/>
      <w:bookmarkStart w:id="3312" w:name="_Toc100930628"/>
      <w:r w:rsidRPr="00740BCD">
        <w:t>A.3.1.2</w:t>
      </w:r>
      <w:r w:rsidRPr="00740BCD">
        <w:tab/>
        <w:t>ASN.1 identifier naming conventions</w:t>
      </w:r>
      <w:bookmarkEnd w:id="3311"/>
      <w:bookmarkEnd w:id="3312"/>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313" w:name="_Toc60777656"/>
      <w:bookmarkStart w:id="3314" w:name="_Toc100930629"/>
      <w:r w:rsidRPr="00740BCD">
        <w:t>A.3.1.3</w:t>
      </w:r>
      <w:r w:rsidRPr="00740BCD">
        <w:tab/>
        <w:t>Text references using ASN.1 identifiers</w:t>
      </w:r>
      <w:bookmarkEnd w:id="3313"/>
      <w:bookmarkEnd w:id="3314"/>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315" w:name="_Toc60777657"/>
      <w:bookmarkStart w:id="3316" w:name="_Toc100930630"/>
      <w:r w:rsidRPr="00740BCD">
        <w:t>A.3.2</w:t>
      </w:r>
      <w:r w:rsidRPr="00740BCD">
        <w:tab/>
        <w:t>High-level message structure</w:t>
      </w:r>
      <w:bookmarkEnd w:id="3315"/>
      <w:bookmarkEnd w:id="3316"/>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317" w:name="_Toc60777658"/>
      <w:bookmarkStart w:id="3318" w:name="_Toc100930631"/>
      <w:r w:rsidRPr="00740BCD">
        <w:t>A.3.3</w:t>
      </w:r>
      <w:r w:rsidRPr="00740BCD">
        <w:tab/>
        <w:t>Message definition</w:t>
      </w:r>
      <w:bookmarkEnd w:id="3317"/>
      <w:bookmarkEnd w:id="3318"/>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319" w:name="_Toc60777659"/>
      <w:bookmarkStart w:id="3320" w:name="_Toc100930632"/>
      <w:r w:rsidRPr="00740BCD">
        <w:t>A.3.4</w:t>
      </w:r>
      <w:r w:rsidRPr="00740BCD">
        <w:tab/>
        <w:t>Information elements</w:t>
      </w:r>
      <w:bookmarkEnd w:id="3319"/>
      <w:bookmarkEnd w:id="3320"/>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321" w:name="_Toc60777660"/>
      <w:bookmarkStart w:id="3322" w:name="_Toc100930633"/>
      <w:r w:rsidRPr="00740BCD">
        <w:t>A.3.5</w:t>
      </w:r>
      <w:r w:rsidRPr="00740BCD">
        <w:tab/>
        <w:t>Fields with optional presence</w:t>
      </w:r>
      <w:bookmarkEnd w:id="3321"/>
      <w:bookmarkEnd w:id="3322"/>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323" w:name="_Toc60777661"/>
      <w:bookmarkStart w:id="3324" w:name="_Toc100930634"/>
      <w:r w:rsidRPr="00740BCD">
        <w:t>A.3.6</w:t>
      </w:r>
      <w:r w:rsidRPr="00740BCD">
        <w:tab/>
        <w:t>Fields with conditional presence</w:t>
      </w:r>
      <w:bookmarkEnd w:id="3323"/>
      <w:bookmarkEnd w:id="3324"/>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325" w:name="_Toc60777662"/>
      <w:bookmarkStart w:id="3326" w:name="_Toc100930635"/>
      <w:r w:rsidRPr="00740BCD">
        <w:t>A.3.7</w:t>
      </w:r>
      <w:r w:rsidRPr="00740BCD">
        <w:tab/>
        <w:t>Guidelines on use of lists with elements of SEQUENCE type</w:t>
      </w:r>
      <w:bookmarkEnd w:id="3325"/>
      <w:bookmarkEnd w:id="3326"/>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327" w:name="_Toc60777663"/>
      <w:bookmarkStart w:id="3328" w:name="_Toc100930636"/>
      <w:r w:rsidRPr="00740BCD">
        <w:rPr>
          <w:noProof/>
          <w:lang w:eastAsia="sv-SE"/>
        </w:rPr>
        <w:t>A.3.8</w:t>
      </w:r>
      <w:r w:rsidRPr="00740BCD">
        <w:rPr>
          <w:noProof/>
          <w:lang w:eastAsia="sv-SE"/>
        </w:rPr>
        <w:tab/>
        <w:t>Guidelines on use of parameterised SetupRelease type</w:t>
      </w:r>
      <w:bookmarkEnd w:id="3327"/>
      <w:bookmarkEnd w:id="3328"/>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329" w:name="_Toc60777664"/>
      <w:bookmarkStart w:id="3330" w:name="_Toc100930637"/>
      <w:bookmarkStart w:id="3331" w:name="_Hlk54240517"/>
      <w:r w:rsidRPr="00740BCD">
        <w:t>A.3.9</w:t>
      </w:r>
      <w:r w:rsidRPr="00740BCD">
        <w:tab/>
        <w:t>Guidelines on use of ToAddModList and ToReleaseList</w:t>
      </w:r>
      <w:bookmarkEnd w:id="3329"/>
      <w:bookmarkEnd w:id="3330"/>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332" w:name="_Hlk56409330"/>
      <w:r w:rsidRPr="00740BCD">
        <w:t>Note that the release of a field (a list element as well as any other field) releases all its sub-fields (sub-fields configured by elementsToAddModList and any other sub-field).</w:t>
      </w:r>
    </w:p>
    <w:bookmarkEnd w:id="3332"/>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333" w:name="_Toc60777665"/>
      <w:bookmarkStart w:id="3334" w:name="_Toc100930638"/>
      <w:bookmarkEnd w:id="3331"/>
      <w:r w:rsidRPr="00740BCD">
        <w:t>A.3.10</w:t>
      </w:r>
      <w:r w:rsidRPr="00740BCD">
        <w:tab/>
        <w:t>Guidelines on use of lists (without ToAddModList and ToReleaseList)</w:t>
      </w:r>
      <w:bookmarkEnd w:id="3333"/>
      <w:bookmarkEnd w:id="3334"/>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335" w:name="_Toc60777666"/>
      <w:bookmarkStart w:id="3336" w:name="_Toc100930639"/>
      <w:r w:rsidRPr="00740BCD">
        <w:t>A.4</w:t>
      </w:r>
      <w:r w:rsidRPr="00740BCD">
        <w:tab/>
        <w:t>Extension of the PDU specifications</w:t>
      </w:r>
      <w:bookmarkEnd w:id="3335"/>
      <w:bookmarkEnd w:id="3336"/>
    </w:p>
    <w:p w14:paraId="33350934" w14:textId="77777777" w:rsidR="00394471" w:rsidRPr="00740BCD" w:rsidRDefault="00394471" w:rsidP="00394471">
      <w:pPr>
        <w:pStyle w:val="Heading2"/>
      </w:pPr>
      <w:bookmarkStart w:id="3337" w:name="_Toc60777667"/>
      <w:bookmarkStart w:id="3338" w:name="_Toc100930640"/>
      <w:r w:rsidRPr="00740BCD">
        <w:t>A.4.1</w:t>
      </w:r>
      <w:r w:rsidRPr="00740BCD">
        <w:tab/>
        <w:t>General principles to ensure compatibility</w:t>
      </w:r>
      <w:bookmarkEnd w:id="3337"/>
      <w:bookmarkEnd w:id="3338"/>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339" w:name="_Toc60777668"/>
      <w:bookmarkStart w:id="3340" w:name="_Toc100930641"/>
      <w:r w:rsidRPr="00740BCD">
        <w:t>A.4.2</w:t>
      </w:r>
      <w:r w:rsidRPr="00740BCD">
        <w:tab/>
        <w:t>Critical extension of messages and fields</w:t>
      </w:r>
      <w:bookmarkEnd w:id="3339"/>
      <w:bookmarkEnd w:id="3340"/>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341" w:name="_Toc60777669"/>
      <w:bookmarkStart w:id="3342" w:name="_Toc100930642"/>
      <w:r w:rsidRPr="00740BCD">
        <w:t>A.4.3</w:t>
      </w:r>
      <w:r w:rsidRPr="00740BCD">
        <w:tab/>
        <w:t>Non-critical extension of messages</w:t>
      </w:r>
      <w:bookmarkEnd w:id="3341"/>
      <w:bookmarkEnd w:id="3342"/>
    </w:p>
    <w:p w14:paraId="6206BBE4" w14:textId="77777777" w:rsidR="00394471" w:rsidRPr="00740BCD" w:rsidRDefault="00394471" w:rsidP="00394471">
      <w:pPr>
        <w:pStyle w:val="Heading3"/>
      </w:pPr>
      <w:bookmarkStart w:id="3343" w:name="_Toc60777670"/>
      <w:bookmarkStart w:id="3344" w:name="_Toc100930643"/>
      <w:r w:rsidRPr="00740BCD">
        <w:t>A.4.3.1</w:t>
      </w:r>
      <w:r w:rsidRPr="00740BCD">
        <w:tab/>
        <w:t>General principles</w:t>
      </w:r>
      <w:bookmarkEnd w:id="3343"/>
      <w:bookmarkEnd w:id="3344"/>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345" w:name="_Toc60777671"/>
      <w:bookmarkStart w:id="3346" w:name="_Toc100930644"/>
      <w:r w:rsidRPr="00740BCD">
        <w:t>A.4.3.2</w:t>
      </w:r>
      <w:r w:rsidRPr="00740BCD">
        <w:tab/>
        <w:t>Further guidelines</w:t>
      </w:r>
      <w:bookmarkEnd w:id="3345"/>
      <w:bookmarkEnd w:id="3346"/>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347" w:name="_Toc60777672"/>
      <w:bookmarkStart w:id="3348" w:name="_Toc100930645"/>
      <w:r w:rsidRPr="00740BCD">
        <w:t>A.4.3.3</w:t>
      </w:r>
      <w:r w:rsidRPr="00740BCD">
        <w:tab/>
        <w:t>Typical example of evolution of IE with local extensions</w:t>
      </w:r>
      <w:bookmarkEnd w:id="3347"/>
      <w:bookmarkEnd w:id="3348"/>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349" w:name="_Toc60777673"/>
      <w:bookmarkStart w:id="3350" w:name="_Toc100930646"/>
      <w:r w:rsidRPr="00740BCD">
        <w:t>A.4.3.4</w:t>
      </w:r>
      <w:r w:rsidRPr="00740BCD">
        <w:tab/>
        <w:t>Typical examples of non critical extension at the end of a message</w:t>
      </w:r>
      <w:bookmarkEnd w:id="3349"/>
      <w:bookmarkEnd w:id="3350"/>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351" w:name="_Toc60777674"/>
      <w:bookmarkStart w:id="3352" w:name="_Toc100930647"/>
      <w:r w:rsidRPr="00740BCD">
        <w:t>A.4.3.5</w:t>
      </w:r>
      <w:r w:rsidRPr="00740BCD">
        <w:tab/>
        <w:t>Examples of non-critical extensions not placed at the default extension location</w:t>
      </w:r>
      <w:bookmarkEnd w:id="3351"/>
      <w:bookmarkEnd w:id="3352"/>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353" w:name="_Toc60777675"/>
      <w:bookmarkStart w:id="3354" w:name="_Toc100930648"/>
      <w:r w:rsidRPr="00740BCD">
        <w:t>–</w:t>
      </w:r>
      <w:r w:rsidRPr="00740BCD">
        <w:tab/>
      </w:r>
      <w:r w:rsidRPr="00740BCD">
        <w:rPr>
          <w:i/>
          <w:noProof/>
        </w:rPr>
        <w:t>ParentIE-WithEM</w:t>
      </w:r>
      <w:bookmarkEnd w:id="3353"/>
      <w:bookmarkEnd w:id="3354"/>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355" w:name="_Toc60777676"/>
      <w:bookmarkStart w:id="3356" w:name="_Toc100930649"/>
      <w:r w:rsidRPr="00740BCD">
        <w:rPr>
          <w:i/>
          <w:iCs/>
        </w:rPr>
        <w:t>–</w:t>
      </w:r>
      <w:r w:rsidRPr="00740BCD">
        <w:rPr>
          <w:i/>
          <w:iCs/>
        </w:rPr>
        <w:tab/>
      </w:r>
      <w:r w:rsidRPr="00740BCD">
        <w:rPr>
          <w:i/>
          <w:iCs/>
          <w:noProof/>
        </w:rPr>
        <w:t>ChildIE1-WithoutEM</w:t>
      </w:r>
      <w:bookmarkEnd w:id="3355"/>
      <w:bookmarkEnd w:id="3356"/>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357" w:name="_Toc60777677"/>
      <w:bookmarkStart w:id="3358" w:name="_Toc100930650"/>
      <w:r w:rsidRPr="00740BCD">
        <w:rPr>
          <w:i/>
          <w:iCs/>
        </w:rPr>
        <w:t>–</w:t>
      </w:r>
      <w:r w:rsidRPr="00740BCD">
        <w:rPr>
          <w:i/>
          <w:iCs/>
        </w:rPr>
        <w:tab/>
      </w:r>
      <w:r w:rsidRPr="00740BCD">
        <w:rPr>
          <w:i/>
          <w:iCs/>
          <w:noProof/>
        </w:rPr>
        <w:t>ChildIE2-WithoutEM</w:t>
      </w:r>
      <w:bookmarkEnd w:id="3357"/>
      <w:bookmarkEnd w:id="3358"/>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359" w:name="_Toc46440049"/>
      <w:bookmarkStart w:id="3360" w:name="_Toc46444886"/>
      <w:bookmarkStart w:id="3361" w:name="_Toc46487647"/>
      <w:bookmarkStart w:id="3362" w:name="_Toc52837525"/>
      <w:bookmarkStart w:id="3363" w:name="_Toc52838533"/>
      <w:bookmarkStart w:id="3364" w:name="_Toc53007173"/>
      <w:r w:rsidRPr="00740BCD">
        <w:rPr>
          <w:rFonts w:ascii="Arial" w:hAnsi="Arial"/>
          <w:sz w:val="28"/>
        </w:rPr>
        <w:t>A.4.3.6</w:t>
      </w:r>
      <w:r w:rsidRPr="00740BCD">
        <w:rPr>
          <w:rFonts w:ascii="Arial" w:hAnsi="Arial"/>
          <w:sz w:val="28"/>
        </w:rPr>
        <w:tab/>
      </w:r>
      <w:bookmarkEnd w:id="3359"/>
      <w:bookmarkEnd w:id="3360"/>
      <w:bookmarkEnd w:id="3361"/>
      <w:bookmarkEnd w:id="3362"/>
      <w:bookmarkEnd w:id="3363"/>
      <w:bookmarkEnd w:id="3364"/>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365" w:name="_Toc60777678"/>
      <w:bookmarkStart w:id="3366" w:name="_Toc100930651"/>
      <w:r w:rsidRPr="00740BCD">
        <w:t>A.5</w:t>
      </w:r>
      <w:r w:rsidRPr="00740BCD">
        <w:tab/>
        <w:t>Guidelines regarding inclusion of transaction identifiers in RRC messages</w:t>
      </w:r>
      <w:bookmarkEnd w:id="3365"/>
      <w:bookmarkEnd w:id="3366"/>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367" w:name="_Toc60777679"/>
      <w:bookmarkStart w:id="3368" w:name="_Toc100930652"/>
      <w:r w:rsidRPr="00740BCD">
        <w:t>A.6</w:t>
      </w:r>
      <w:r w:rsidRPr="00740BCD">
        <w:tab/>
        <w:t>Guidelines regarding use of need codes</w:t>
      </w:r>
      <w:bookmarkEnd w:id="3367"/>
      <w:bookmarkEnd w:id="3368"/>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369" w:name="_Toc60777680"/>
      <w:bookmarkStart w:id="3370" w:name="_Toc100930653"/>
      <w:r w:rsidRPr="00740BCD">
        <w:t>A.7</w:t>
      </w:r>
      <w:r w:rsidRPr="00740BCD">
        <w:tab/>
        <w:t>Guidelines regarding use of conditions</w:t>
      </w:r>
      <w:bookmarkEnd w:id="3369"/>
      <w:bookmarkEnd w:id="3370"/>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371" w:name="_Toc60777681"/>
      <w:bookmarkStart w:id="3372" w:name="_Toc100930654"/>
      <w:r w:rsidRPr="00740BCD">
        <w:t>A.8</w:t>
      </w:r>
      <w:r w:rsidRPr="00740BCD">
        <w:tab/>
        <w:t>Miscellaneous</w:t>
      </w:r>
      <w:bookmarkEnd w:id="3371"/>
      <w:bookmarkEnd w:id="3372"/>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373" w:name="_Toc60777682"/>
      <w:bookmarkStart w:id="3374" w:name="_Toc100930655"/>
      <w:r w:rsidRPr="00740BCD">
        <w:t>Annex B (informative):</w:t>
      </w:r>
      <w:r w:rsidRPr="00740BCD">
        <w:tab/>
        <w:t>RRC Information</w:t>
      </w:r>
      <w:bookmarkEnd w:id="3373"/>
      <w:bookmarkEnd w:id="3374"/>
    </w:p>
    <w:p w14:paraId="13F4EAB3" w14:textId="77777777" w:rsidR="00394471" w:rsidRPr="00740BCD" w:rsidRDefault="00394471" w:rsidP="00394471">
      <w:pPr>
        <w:pStyle w:val="Heading1"/>
      </w:pPr>
      <w:bookmarkStart w:id="3375" w:name="_Toc60777683"/>
      <w:bookmarkStart w:id="3376" w:name="_Toc100930656"/>
      <w:r w:rsidRPr="00740BCD">
        <w:t>B.1</w:t>
      </w:r>
      <w:r w:rsidRPr="00740BCD">
        <w:tab/>
        <w:t>Protection of RRC messages</w:t>
      </w:r>
      <w:bookmarkEnd w:id="3375"/>
      <w:bookmarkEnd w:id="3376"/>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77"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78" w:author="Huawei" w:date="2022-04-28T16:20:00Z"/>
                <w:i/>
                <w:lang w:eastAsia="sv-SE"/>
              </w:rPr>
            </w:pPr>
            <w:ins w:id="3379"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80" w:author="Huawei" w:date="2022-04-28T16:20:00Z"/>
                <w:lang w:eastAsia="sv-SE"/>
              </w:rPr>
            </w:pPr>
            <w:ins w:id="3381"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82" w:author="Huawei" w:date="2022-04-28T16:20:00Z"/>
                <w:lang w:eastAsia="sv-SE"/>
              </w:rPr>
            </w:pPr>
            <w:ins w:id="3383"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84" w:author="Huawei" w:date="2022-04-28T16:20:00Z"/>
                <w:lang w:eastAsia="sv-SE"/>
              </w:rPr>
            </w:pPr>
            <w:ins w:id="3385"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86" w:author="Huawei" w:date="2022-04-28T16:20:00Z"/>
                <w:lang w:eastAsia="sv-SE"/>
              </w:rPr>
            </w:pPr>
          </w:p>
        </w:tc>
      </w:tr>
      <w:tr w:rsidR="00E479D0" w:rsidRPr="00740BCD" w14:paraId="1CA6A5B2" w14:textId="77777777" w:rsidTr="00406E85">
        <w:trPr>
          <w:cantSplit/>
          <w:ins w:id="3387"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88" w:author="Huawei" w:date="2022-04-28T16:20:00Z"/>
                <w:i/>
                <w:lang w:eastAsia="sv-SE"/>
              </w:rPr>
            </w:pPr>
            <w:ins w:id="3389"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90" w:author="Huawei" w:date="2022-04-28T16:20:00Z"/>
                <w:lang w:eastAsia="sv-SE"/>
              </w:rPr>
            </w:pPr>
            <w:ins w:id="3391"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92" w:author="Huawei" w:date="2022-04-28T16:20:00Z"/>
                <w:lang w:eastAsia="sv-SE"/>
              </w:rPr>
            </w:pPr>
            <w:ins w:id="3393"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94" w:author="Huawei" w:date="2022-04-28T16:20:00Z"/>
                <w:lang w:eastAsia="sv-SE"/>
              </w:rPr>
            </w:pPr>
            <w:ins w:id="3395"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96"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397" w:name="_Toc60777684"/>
      <w:bookmarkStart w:id="3398" w:name="_Toc100930657"/>
      <w:r w:rsidRPr="00740BCD">
        <w:t>B.2</w:t>
      </w:r>
      <w:r w:rsidRPr="00740BCD">
        <w:tab/>
        <w:t>Description of BWP configuration options</w:t>
      </w:r>
      <w:bookmarkEnd w:id="3397"/>
      <w:bookmarkEnd w:id="3398"/>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pt;height:86.4pt" o:ole="">
            <v:imagedata r:id="rId149" o:title=""/>
          </v:shape>
          <o:OLEObject Type="Embed" ProgID="Visio.Drawing.15" ShapeID="_x0000_i1091" DrawAspect="Content" ObjectID="_1715113745"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pt;height:115.2pt" o:ole="">
            <v:imagedata r:id="rId151" o:title=""/>
          </v:shape>
          <o:OLEObject Type="Embed" ProgID="Visio.Drawing.15" ShapeID="_x0000_i1092" DrawAspect="Content" ObjectID="_1715113746"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399" w:name="_Toc60777685"/>
      <w:bookmarkStart w:id="3400" w:name="_Toc100930658"/>
      <w:r w:rsidRPr="00740BCD">
        <w:t>Annex C (normative):</w:t>
      </w:r>
      <w:r w:rsidRPr="00740BCD">
        <w:tab/>
        <w:t>List of CRs Containing Early Implementable Features and Corrections</w:t>
      </w:r>
      <w:bookmarkEnd w:id="3399"/>
      <w:bookmarkEnd w:id="3400"/>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401" w:name="_Toc60777686"/>
      <w:bookmarkStart w:id="3402" w:name="_Toc100930659"/>
      <w:r w:rsidRPr="00740BCD">
        <w:t>Annex D (normative):</w:t>
      </w:r>
      <w:r w:rsidRPr="00740BCD">
        <w:tab/>
        <w:t>UE requirements on ASN.1 comprehension</w:t>
      </w:r>
      <w:bookmarkEnd w:id="3401"/>
      <w:bookmarkEnd w:id="3402"/>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403" w:name="_Toc60777687"/>
      <w:bookmarkStart w:id="3404" w:name="_Toc100930660"/>
      <w:r w:rsidRPr="00740BCD">
        <w:t>Annex E (informative):</w:t>
      </w:r>
      <w:r w:rsidRPr="00740BCD">
        <w:br/>
      </w:r>
      <w:bookmarkStart w:id="3405" w:name="historyclause"/>
      <w:r w:rsidRPr="00740BCD">
        <w:t>Change history</w:t>
      </w:r>
      <w:bookmarkEnd w:id="3403"/>
      <w:bookmarkEnd w:id="3404"/>
    </w:p>
    <w:bookmarkEnd w:id="3405"/>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 (RAN2#118)" w:date="2022-05-23T11:28:00Z" w:initials="H">
    <w:p w14:paraId="08CC58AB" w14:textId="6BF60FF8" w:rsidR="004C11A1" w:rsidRDefault="004C11A1">
      <w:pPr>
        <w:pStyle w:val="CommentText"/>
      </w:pPr>
      <w:r>
        <w:rPr>
          <w:rStyle w:val="CommentReference"/>
        </w:rPr>
        <w:annotationRef/>
      </w:r>
      <w:r>
        <w:t>This will conatin an updated RIL list as in the offline folder.</w:t>
      </w:r>
    </w:p>
  </w:comment>
  <w:comment w:id="3" w:author="QC (Umesh)-v01" w:date="2022-05-23T15:41:00Z" w:initials="QC">
    <w:p w14:paraId="30C788AE" w14:textId="58449797" w:rsidR="004C11A1" w:rsidRDefault="004C11A1">
      <w:pPr>
        <w:pStyle w:val="CommentText"/>
      </w:pPr>
      <w:r>
        <w:rPr>
          <w:rStyle w:val="CommentReference"/>
        </w:rPr>
        <w:annotationRef/>
      </w:r>
      <w:r>
        <w:t>Added missing changes</w:t>
      </w:r>
    </w:p>
  </w:comment>
  <w:comment w:id="4" w:author="Huawei (Dawid)" w:date="2022-05-25T13:53:00Z" w:initials="H">
    <w:p w14:paraId="59FB8C11" w14:textId="186A02F2" w:rsidR="004C11A1" w:rsidRDefault="004C11A1">
      <w:pPr>
        <w:pStyle w:val="CommentText"/>
      </w:pPr>
      <w:r>
        <w:rPr>
          <w:rStyle w:val="CommentReference"/>
        </w:rPr>
        <w:annotationRef/>
      </w:r>
      <w:r>
        <w:t>OK, thanks and sorry for missing that.</w:t>
      </w:r>
    </w:p>
  </w:comment>
  <w:comment w:id="45" w:author="Lenovo" w:date="2022-05-26T17:34:00Z" w:initials="dmz">
    <w:p w14:paraId="259B09B8" w14:textId="43EFB7B0" w:rsidR="004C11A1" w:rsidRPr="009A479A" w:rsidRDefault="004C11A1">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TM transmission is multicast specific?</w:t>
      </w:r>
    </w:p>
  </w:comment>
  <w:comment w:id="46" w:author="Huawei (Dawid)" w:date="2022-05-26T19:02:00Z" w:initials="H">
    <w:p w14:paraId="7141B628" w14:textId="2F4338F0" w:rsidR="004C11A1" w:rsidRDefault="004C11A1">
      <w:pPr>
        <w:pStyle w:val="CommentText"/>
      </w:pPr>
      <w:r>
        <w:rPr>
          <w:rStyle w:val="CommentReference"/>
        </w:rPr>
        <w:annotationRef/>
      </w:r>
      <w:r>
        <w:t>No, we use PTM transmission for both multicast and broadcast. We also reuse the same IE, i.e. DRX-ConfigPTM. Let us keep the original wording.</w:t>
      </w:r>
    </w:p>
  </w:comment>
  <w:comment w:id="53" w:author="Lenovo" w:date="2022-05-26T17:35:00Z" w:initials="dmz">
    <w:p w14:paraId="6BA3E6EB" w14:textId="429EE687" w:rsidR="004C11A1" w:rsidRDefault="004C11A1">
      <w:pPr>
        <w:pStyle w:val="CommentText"/>
      </w:pPr>
      <w:r>
        <w:rPr>
          <w:rStyle w:val="CommentReference"/>
        </w:rPr>
        <w:annotationRef/>
      </w:r>
      <w:r>
        <w:rPr>
          <w:rFonts w:eastAsia="DengXian" w:hint="eastAsia"/>
          <w:lang w:eastAsia="zh-CN"/>
        </w:rPr>
        <w:t>P</w:t>
      </w:r>
      <w:r>
        <w:rPr>
          <w:rFonts w:eastAsia="DengXian"/>
          <w:lang w:eastAsia="zh-CN"/>
        </w:rPr>
        <w:t>TM transmission is multicast specific?</w:t>
      </w:r>
    </w:p>
  </w:comment>
  <w:comment w:id="54" w:author="Huawei (Dawid)" w:date="2022-05-26T19:03:00Z" w:initials="H">
    <w:p w14:paraId="3E50AA54" w14:textId="0575591F" w:rsidR="004C11A1" w:rsidRDefault="004C11A1">
      <w:pPr>
        <w:pStyle w:val="CommentText"/>
      </w:pPr>
      <w:r>
        <w:rPr>
          <w:rStyle w:val="CommentReference"/>
        </w:rPr>
        <w:annotationRef/>
      </w:r>
      <w:r>
        <w:t>See above.</w:t>
      </w:r>
    </w:p>
  </w:comment>
  <w:comment w:id="57" w:author="Samsung (Vinay)" w:date="2022-05-25T08:29:00Z" w:initials="s">
    <w:p w14:paraId="1D08E5BF" w14:textId="2037FDED" w:rsidR="004C11A1" w:rsidRDefault="004C11A1">
      <w:pPr>
        <w:pStyle w:val="CommentText"/>
      </w:pPr>
      <w:r>
        <w:rPr>
          <w:rStyle w:val="CommentReference"/>
        </w:rPr>
        <w:annotationRef/>
      </w:r>
      <w:r>
        <w:t>Insert “a” before Paging channel</w:t>
      </w:r>
    </w:p>
  </w:comment>
  <w:comment w:id="58" w:author="Huawei (RAN2#118)" w:date="2022-05-25T13:54:00Z" w:initials="H">
    <w:p w14:paraId="2CA4223E" w14:textId="61C440AC" w:rsidR="004C11A1" w:rsidRDefault="004C11A1">
      <w:pPr>
        <w:pStyle w:val="CommentText"/>
      </w:pPr>
      <w:r>
        <w:rPr>
          <w:rStyle w:val="CommentReference"/>
        </w:rPr>
        <w:annotationRef/>
      </w:r>
      <w:r>
        <w:t>OK, added</w:t>
      </w:r>
    </w:p>
  </w:comment>
  <w:comment w:id="65" w:author="Lenovo" w:date="2022-05-26T17:35:00Z" w:initials="dmz">
    <w:p w14:paraId="18AA1F0B" w14:textId="286AFAD8" w:rsidR="004C11A1" w:rsidRDefault="004C11A1">
      <w:pPr>
        <w:pStyle w:val="CommentText"/>
      </w:pPr>
      <w:r>
        <w:rPr>
          <w:rStyle w:val="CommentReference"/>
        </w:rPr>
        <w:annotationRef/>
      </w:r>
      <w:r>
        <w:rPr>
          <w:rFonts w:eastAsia="DengXian" w:hint="eastAsia"/>
          <w:lang w:eastAsia="zh-CN"/>
        </w:rPr>
        <w:t>P</w:t>
      </w:r>
      <w:r>
        <w:rPr>
          <w:rFonts w:eastAsia="DengXian"/>
          <w:lang w:eastAsia="zh-CN"/>
        </w:rPr>
        <w:t>TM transmission is multicast specific?</w:t>
      </w:r>
    </w:p>
  </w:comment>
  <w:comment w:id="66" w:author="Huawei (Dawid)" w:date="2022-05-26T19:05:00Z" w:initials="H">
    <w:p w14:paraId="3DD8E651" w14:textId="70C30A26" w:rsidR="004C11A1" w:rsidRDefault="004C11A1">
      <w:pPr>
        <w:pStyle w:val="CommentText"/>
      </w:pPr>
      <w:r>
        <w:rPr>
          <w:rStyle w:val="CommentReference"/>
        </w:rPr>
        <w:annotationRef/>
      </w:r>
      <w:r>
        <w:t>See above.</w:t>
      </w:r>
    </w:p>
  </w:comment>
  <w:comment w:id="59" w:author="Ericsson Martin" w:date="2022-05-26T08:29:00Z" w:initials="MVDZ">
    <w:p w14:paraId="2150A806" w14:textId="1A992521" w:rsidR="004C11A1" w:rsidRDefault="004C11A1">
      <w:pPr>
        <w:pStyle w:val="CommentText"/>
      </w:pPr>
      <w:r>
        <w:rPr>
          <w:rStyle w:val="CommentReference"/>
        </w:rPr>
        <w:annotationRef/>
      </w:r>
      <w:r>
        <w:t xml:space="preserve">We are fine to keep as is, but the use of "At lower layers" is not fully clear, but it is also used in the existing text. </w:t>
      </w:r>
    </w:p>
    <w:p w14:paraId="003226E1" w14:textId="77777777" w:rsidR="004C11A1" w:rsidRDefault="004C11A1">
      <w:pPr>
        <w:pStyle w:val="CommentText"/>
      </w:pPr>
    </w:p>
    <w:p w14:paraId="63C3A15D" w14:textId="77777777" w:rsidR="004C11A1" w:rsidRDefault="004C11A1">
      <w:pPr>
        <w:pStyle w:val="CommentText"/>
      </w:pPr>
      <w:r>
        <w:t xml:space="preserve">In our understanding the configuration can be done by RRC and NAS (upper layers), and it is not clear what "At lower layers" is explaining here (i.e. unicast/PTM DRX is in 38.321 L2 and paging DRX in 38.304 L2)? </w:t>
      </w:r>
    </w:p>
    <w:p w14:paraId="5062ABD4" w14:textId="77777777" w:rsidR="004C11A1" w:rsidRDefault="004C11A1">
      <w:pPr>
        <w:pStyle w:val="CommentText"/>
      </w:pPr>
    </w:p>
    <w:p w14:paraId="0D85D297" w14:textId="5CF12137" w:rsidR="004C11A1" w:rsidRDefault="004C11A1">
      <w:pPr>
        <w:pStyle w:val="CommentText"/>
      </w:pPr>
      <w:r>
        <w:t>Dependent on the RRC state it is either explained how it can be configured, or at what layer the DRX is performed?</w:t>
      </w:r>
    </w:p>
  </w:comment>
  <w:comment w:id="60" w:author="Huawei (Dawid)" w:date="2022-05-26T19:03:00Z" w:initials="H">
    <w:p w14:paraId="01E8B4A3" w14:textId="4AD08DB3" w:rsidR="004C11A1" w:rsidRDefault="004C11A1">
      <w:pPr>
        <w:pStyle w:val="CommentText"/>
      </w:pPr>
      <w:r>
        <w:rPr>
          <w:rStyle w:val="CommentReference"/>
        </w:rPr>
        <w:annotationRef/>
      </w:r>
      <w:r>
        <w:t>Yes, this follows the legacy text. Let us keep as it is and correct in future for both legacy and new text, if needed. In my understanding “lower layers” here refers to layers lower than RRC, MAC in in particular for this case.</w:t>
      </w:r>
    </w:p>
  </w:comment>
  <w:comment w:id="62" w:author="vivo (Stephen)" w:date="2022-05-26T19:38:00Z" w:initials="vivo">
    <w:p w14:paraId="3A804995" w14:textId="2B7FD5A6" w:rsidR="004C11A1" w:rsidRPr="003E1433" w:rsidRDefault="004C11A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existing text looks like a DRX can be used for both broadcast and multicast. We suggest describing them separately, as follows, </w:t>
      </w:r>
    </w:p>
    <w:p w14:paraId="362DCAE9" w14:textId="24F79E31" w:rsidR="004C11A1" w:rsidRPr="00946EA7" w:rsidRDefault="004C11A1">
      <w:pPr>
        <w:pStyle w:val="CommentText"/>
        <w:rPr>
          <w:rFonts w:eastAsiaTheme="minorEastAsia"/>
        </w:rPr>
      </w:pPr>
      <w:r w:rsidRPr="00740BCD">
        <w:t xml:space="preserve">At lower layers, the UE may be configured with </w:t>
      </w:r>
      <w:r w:rsidRPr="00C35C48">
        <w:t xml:space="preserve">a DRX for </w:t>
      </w:r>
      <w:r>
        <w:rPr>
          <w:rStyle w:val="CommentReference"/>
        </w:rPr>
        <w:annotationRef/>
      </w:r>
      <w:r w:rsidRPr="00C35C48">
        <w:t xml:space="preserve">MBS broadcast and/or </w:t>
      </w:r>
      <w:r w:rsidRPr="001117E3">
        <w:rPr>
          <w:color w:val="FF0000"/>
        </w:rPr>
        <w:t>a DRX for</w:t>
      </w:r>
      <w:r>
        <w:t xml:space="preserve"> </w:t>
      </w:r>
      <w:r w:rsidRPr="00C35C48">
        <w:t>MBS multicast</w:t>
      </w:r>
    </w:p>
  </w:comment>
  <w:comment w:id="63" w:author="Huawei (Dawid)" w:date="2022-05-26T19:05:00Z" w:initials="H">
    <w:p w14:paraId="0569574F" w14:textId="04280F82" w:rsidR="004C11A1" w:rsidRDefault="004C11A1">
      <w:pPr>
        <w:pStyle w:val="CommentText"/>
      </w:pPr>
      <w:r>
        <w:rPr>
          <w:rStyle w:val="CommentReference"/>
        </w:rPr>
        <w:annotationRef/>
      </w:r>
      <w:r>
        <w:t>OK</w:t>
      </w:r>
    </w:p>
  </w:comment>
  <w:comment w:id="111" w:author="Nokia (Jarkko)" w:date="2022-05-26T07:39:00Z" w:initials="Nokia">
    <w:p w14:paraId="3F9226A6" w14:textId="2BAB6ABD" w:rsidR="004C11A1" w:rsidRDefault="004C11A1">
      <w:pPr>
        <w:pStyle w:val="CommentText"/>
      </w:pPr>
      <w:r>
        <w:rPr>
          <w:rStyle w:val="CommentReference"/>
        </w:rPr>
        <w:annotationRef/>
      </w:r>
      <w:r>
        <w:t>added comma</w:t>
      </w:r>
    </w:p>
  </w:comment>
  <w:comment w:id="236" w:author="Lenovo" w:date="2022-05-26T17:36:00Z" w:initials="dmz">
    <w:p w14:paraId="2B260AD5" w14:textId="71E04D57" w:rsidR="004C11A1" w:rsidRPr="009A479A" w:rsidRDefault="004C11A1">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 general question: Can MRB be setup without any DRB? We assumed that DRB should be always established. </w:t>
      </w:r>
    </w:p>
  </w:comment>
  <w:comment w:id="237" w:author="vivo (Stephen)" w:date="2022-05-26T19:41:00Z" w:initials="vivo">
    <w:p w14:paraId="174426D9" w14:textId="5ECD52EF" w:rsidR="004C11A1" w:rsidRPr="008C0851" w:rsidRDefault="004C11A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Uu point of view, it is feasible. In this sense, the current test is fine. </w:t>
      </w:r>
    </w:p>
  </w:comment>
  <w:comment w:id="238" w:author="Huawei (Dawid)" w:date="2022-05-26T19:06:00Z" w:initials="H">
    <w:p w14:paraId="0FE7A274" w14:textId="5B61DCF5" w:rsidR="004C11A1" w:rsidRDefault="004C11A1">
      <w:pPr>
        <w:pStyle w:val="CommentText"/>
      </w:pPr>
      <w:r>
        <w:rPr>
          <w:rStyle w:val="CommentReference"/>
        </w:rPr>
        <w:annotationRef/>
      </w:r>
      <w:r>
        <w:t>Agree with vivo this is not forbidden even though DRB will usually be setup as well.</w:t>
      </w:r>
    </w:p>
  </w:comment>
  <w:comment w:id="245" w:author="Samsung (Vinay)" w:date="2022-05-25T08:43:00Z" w:initials="s">
    <w:p w14:paraId="747EE74E" w14:textId="77777777" w:rsidR="004C11A1" w:rsidRDefault="004C11A1" w:rsidP="00D5781D">
      <w:pPr>
        <w:pStyle w:val="CommentText"/>
      </w:pPr>
      <w:r>
        <w:rPr>
          <w:rStyle w:val="CommentReference"/>
        </w:rPr>
        <w:annotationRef/>
      </w:r>
      <w:r>
        <w:t>This should be placed after the clauses for sidelink to not affect legacy description</w:t>
      </w:r>
    </w:p>
  </w:comment>
  <w:comment w:id="246" w:author="Huawei (RAN2#118)" w:date="2022-05-25T13:58:00Z" w:initials="H">
    <w:p w14:paraId="7BD57573" w14:textId="05439CEB" w:rsidR="004C11A1" w:rsidRDefault="004C11A1">
      <w:pPr>
        <w:pStyle w:val="CommentText"/>
      </w:pPr>
      <w:r>
        <w:rPr>
          <w:rStyle w:val="CommentReference"/>
        </w:rPr>
        <w:annotationRef/>
      </w:r>
      <w:r>
        <w:t>Agree, moved to the end.</w:t>
      </w:r>
    </w:p>
  </w:comment>
  <w:comment w:id="259" w:author="Samsung (Vinay)" w:date="2022-05-25T08:40:00Z" w:initials="s">
    <w:p w14:paraId="437C97F1" w14:textId="77777777" w:rsidR="004C11A1" w:rsidRDefault="004C11A1" w:rsidP="00D5781D">
      <w:pPr>
        <w:pStyle w:val="CommentText"/>
      </w:pPr>
      <w:r>
        <w:rPr>
          <w:rStyle w:val="CommentReference"/>
        </w:rPr>
        <w:annotationRef/>
      </w:r>
      <w:r>
        <w:t xml:space="preserve">Should add “preceding reception of the </w:t>
      </w:r>
      <w:r w:rsidRPr="00740BCD">
        <w:rPr>
          <w:i/>
        </w:rPr>
        <w:t>RRCReconfiguration</w:t>
      </w:r>
      <w:r w:rsidRPr="00740BCD">
        <w:t xml:space="preserve"> message including </w:t>
      </w:r>
      <w:r w:rsidRPr="00740BCD">
        <w:rPr>
          <w:i/>
        </w:rPr>
        <w:t xml:space="preserve">reconfigurationWithSync </w:t>
      </w:r>
      <w:r w:rsidRPr="00740BCD">
        <w:t xml:space="preserve">in </w:t>
      </w:r>
      <w:r w:rsidRPr="00740BCD">
        <w:rPr>
          <w:i/>
        </w:rPr>
        <w:t>spCellConfig</w:t>
      </w:r>
      <w:r w:rsidRPr="00740BCD">
        <w:t xml:space="preserve"> of an MCG</w:t>
      </w:r>
      <w:r>
        <w:t>” to further specify about 1 second?</w:t>
      </w:r>
    </w:p>
  </w:comment>
  <w:comment w:id="260" w:author="Huawei (RAN2#118)" w:date="2022-05-25T14:03:00Z" w:initials="H">
    <w:p w14:paraId="30D8E5A7" w14:textId="3F0A2FFA" w:rsidR="004C11A1" w:rsidRDefault="004C11A1">
      <w:pPr>
        <w:pStyle w:val="CommentText"/>
      </w:pPr>
      <w:r>
        <w:rPr>
          <w:rStyle w:val="CommentReference"/>
        </w:rPr>
        <w:annotationRef/>
      </w:r>
      <w:r>
        <w:t>OK, but I added this but a bit simplified as this condition is anyway only entered when the reconfigurationWithSync is included in MCG.</w:t>
      </w:r>
    </w:p>
  </w:comment>
  <w:comment w:id="257" w:author="OPPO-Shukun" w:date="2022-05-25T17:38:00Z" w:initials="O">
    <w:p w14:paraId="1DDDD517" w14:textId="77777777" w:rsidR="004C11A1" w:rsidRDefault="004C11A1" w:rsidP="00D5781D">
      <w:pPr>
        <w:pStyle w:val="CommentText"/>
      </w:pPr>
      <w:r>
        <w:rPr>
          <w:rStyle w:val="CommentReference"/>
        </w:rPr>
        <w:annotationRef/>
      </w:r>
      <w:r>
        <w:rPr>
          <w:rFonts w:ascii="DengXian" w:eastAsia="DengXian" w:hAnsi="DengXian" w:hint="eastAsia"/>
          <w:lang w:eastAsia="zh-CN"/>
        </w:rPr>
        <w:t>If</w:t>
      </w:r>
      <w:r>
        <w:t xml:space="preserve"> the target cell does not support broadcast MBS, I think it is not necessary to report MII after HO even if the MII reporting in the source cell happened duering the last 1 second? Right?</w:t>
      </w:r>
    </w:p>
  </w:comment>
  <w:comment w:id="258" w:author="Huawei (RAN2#118)" w:date="2022-05-25T14:04:00Z" w:initials="H">
    <w:p w14:paraId="5F92A27E" w14:textId="5C1008A4" w:rsidR="004C11A1" w:rsidRDefault="004C11A1">
      <w:pPr>
        <w:pStyle w:val="CommentText"/>
      </w:pPr>
      <w:r>
        <w:rPr>
          <w:rStyle w:val="CommentReference"/>
        </w:rPr>
        <w:annotationRef/>
      </w:r>
      <w:r>
        <w:t>I agree. I added the following in the first added condition:</w:t>
      </w:r>
    </w:p>
    <w:p w14:paraId="6E2861DA" w14:textId="1B642692" w:rsidR="004C11A1" w:rsidRDefault="004C11A1">
      <w:pPr>
        <w:pStyle w:val="CommentText"/>
      </w:pPr>
      <w:r>
        <w:t xml:space="preserve">“and the target cell provides </w:t>
      </w:r>
      <w:r>
        <w:rPr>
          <w:i/>
        </w:rPr>
        <w:t>SIB21”</w:t>
      </w:r>
    </w:p>
  </w:comment>
  <w:comment w:id="247" w:author="Nokia (Jarkko)" w:date="2022-05-26T07:29:00Z" w:initials="Nokia">
    <w:p w14:paraId="6F6F2A91" w14:textId="77777777" w:rsidR="004C11A1" w:rsidRDefault="004C11A1">
      <w:pPr>
        <w:pStyle w:val="CommentText"/>
      </w:pPr>
      <w:r>
        <w:rPr>
          <w:rStyle w:val="CommentReference"/>
        </w:rPr>
        <w:annotationRef/>
      </w:r>
      <w:r>
        <w:t>Agreement in the meeting is:</w:t>
      </w:r>
    </w:p>
    <w:p w14:paraId="66DB13A4" w14:textId="77777777" w:rsidR="004C11A1" w:rsidRDefault="004C11A1" w:rsidP="004E0769">
      <w:pPr>
        <w:pStyle w:val="Agreement"/>
      </w:pPr>
      <w:r w:rsidRPr="00BB2B0E">
        <w:rPr>
          <w:lang w:eastAsia="zh-CN"/>
        </w:rPr>
        <w:t>P1: Capture in the specifications that a UE may initiate MII after handover completion. FFS how this is captured (proposal to be made by the RRC CR rapporteur).</w:t>
      </w:r>
    </w:p>
    <w:p w14:paraId="256AB5BF" w14:textId="77777777" w:rsidR="004C11A1" w:rsidRDefault="004C11A1" w:rsidP="004E0769">
      <w:pPr>
        <w:pStyle w:val="CommentText"/>
        <w:rPr>
          <w:lang w:eastAsia="zh-CN"/>
        </w:rPr>
      </w:pPr>
    </w:p>
    <w:p w14:paraId="54465796" w14:textId="77777777" w:rsidR="004C11A1" w:rsidRDefault="004C11A1" w:rsidP="004E0769">
      <w:pPr>
        <w:pStyle w:val="CommentText"/>
        <w:rPr>
          <w:lang w:eastAsia="zh-CN"/>
        </w:rPr>
      </w:pPr>
    </w:p>
    <w:p w14:paraId="7E2221D9" w14:textId="0B898190" w:rsidR="004C11A1" w:rsidRDefault="004C11A1" w:rsidP="004E0769">
      <w:pPr>
        <w:pStyle w:val="CommentText"/>
      </w:pPr>
      <w:r>
        <w:t xml:space="preserve">This seems the be contradiciting with agreement. </w:t>
      </w:r>
    </w:p>
    <w:p w14:paraId="7E797C1D" w14:textId="77777777" w:rsidR="004C11A1" w:rsidRDefault="004C11A1" w:rsidP="004E0769">
      <w:pPr>
        <w:pStyle w:val="CommentText"/>
      </w:pPr>
      <w:r>
        <w:br/>
        <w:t xml:space="preserve">Where did this 1 second come from? </w:t>
      </w:r>
    </w:p>
    <w:p w14:paraId="159B4F29" w14:textId="77777777" w:rsidR="004C11A1" w:rsidRDefault="004C11A1" w:rsidP="004E0769">
      <w:pPr>
        <w:pStyle w:val="CommentText"/>
      </w:pPr>
    </w:p>
    <w:p w14:paraId="4BBEE317" w14:textId="77777777" w:rsidR="004C11A1" w:rsidRDefault="004C11A1" w:rsidP="004E0769">
      <w:pPr>
        <w:pStyle w:val="CommentText"/>
      </w:pPr>
      <w:r>
        <w:t xml:space="preserve">Probably NOTE would be better match to the agreement than this kind of explicit behaviour. if we want explicit UE shall behavuour then I guess we would need more detailed technical discussions? </w:t>
      </w:r>
    </w:p>
    <w:p w14:paraId="1C7D60D5" w14:textId="77777777" w:rsidR="004C11A1" w:rsidRDefault="004C11A1" w:rsidP="004E0769">
      <w:pPr>
        <w:pStyle w:val="CommentText"/>
      </w:pPr>
    </w:p>
    <w:p w14:paraId="02389DA8" w14:textId="1C383064" w:rsidR="004C11A1" w:rsidRDefault="004C11A1" w:rsidP="004E0769">
      <w:pPr>
        <w:pStyle w:val="CommentText"/>
      </w:pPr>
      <w:r>
        <w:t>So we consider that it is better to capture this as a NOTE e.g.</w:t>
      </w:r>
    </w:p>
    <w:p w14:paraId="5104EDA1" w14:textId="77777777" w:rsidR="004C11A1" w:rsidRDefault="004C11A1" w:rsidP="004E0769">
      <w:pPr>
        <w:pStyle w:val="CommentText"/>
      </w:pPr>
    </w:p>
    <w:p w14:paraId="6BB7620E" w14:textId="0966D61F" w:rsidR="004C11A1" w:rsidRDefault="004C11A1" w:rsidP="004E0769">
      <w:pPr>
        <w:pStyle w:val="CommentText"/>
      </w:pPr>
      <w:r>
        <w:t xml:space="preserve">NOTE: UE may initiate transmission of </w:t>
      </w:r>
      <w:r>
        <w:rPr>
          <w:i/>
          <w:iCs/>
        </w:rPr>
        <w:t xml:space="preserve">MBSInterestIndication </w:t>
      </w:r>
      <w:r>
        <w:t xml:space="preserve">in accordacnce with clause 5.9.4. if </w:t>
      </w:r>
      <w:r w:rsidRPr="00740BCD">
        <w:rPr>
          <w:i/>
        </w:rPr>
        <w:t>reconfigurationWithSync</w:t>
      </w:r>
      <w:r w:rsidRPr="00740BCD">
        <w:t xml:space="preserve"> was included in </w:t>
      </w:r>
      <w:r w:rsidRPr="00740BCD">
        <w:rPr>
          <w:i/>
        </w:rPr>
        <w:t>masterCellGroup</w:t>
      </w:r>
      <w:r>
        <w:rPr>
          <w:i/>
        </w:rPr>
        <w:t xml:space="preserve"> </w:t>
      </w:r>
      <w:r>
        <w:rPr>
          <w:iCs/>
        </w:rPr>
        <w:t xml:space="preserve">shortly after initiation of transmission of </w:t>
      </w:r>
      <w:r>
        <w:rPr>
          <w:i/>
        </w:rPr>
        <w:t>MBSInterestIndication</w:t>
      </w:r>
      <w:r>
        <w:t>:</w:t>
      </w:r>
    </w:p>
  </w:comment>
  <w:comment w:id="248" w:author="Ericsson Martin" w:date="2022-05-26T08:39:00Z" w:initials="MVDZ">
    <w:p w14:paraId="3EEA6981" w14:textId="6F958766" w:rsidR="004C11A1" w:rsidRDefault="004C11A1">
      <w:pPr>
        <w:pStyle w:val="CommentText"/>
      </w:pPr>
      <w:r>
        <w:rPr>
          <w:rStyle w:val="CommentReference"/>
        </w:rPr>
        <w:annotationRef/>
      </w:r>
      <w:r>
        <w:t xml:space="preserve">The agreement is not clear on the details, but we thought that the intention was to capture it in a similar way as for UAI, i.e. see above in the procedure text. We think it makes sense to capture it in a similar way. </w:t>
      </w:r>
    </w:p>
  </w:comment>
  <w:comment w:id="249" w:author="Huawei (Dawid)" w:date="2022-05-26T19:07:00Z" w:initials="H">
    <w:p w14:paraId="54667BE8" w14:textId="2C2EA74B" w:rsidR="004C11A1" w:rsidRDefault="004C11A1">
      <w:pPr>
        <w:pStyle w:val="CommentText"/>
      </w:pPr>
      <w:r>
        <w:rPr>
          <w:rStyle w:val="CommentReference"/>
        </w:rPr>
        <w:annotationRef/>
      </w:r>
      <w:r>
        <w:t xml:space="preserve">Yes, the agreement did not include the details, but the intention was to use something similar as in the contribution where this was proposed, i.e. </w:t>
      </w:r>
      <w:r>
        <w:rPr>
          <w:rFonts w:eastAsiaTheme="minorEastAsia"/>
          <w:lang w:eastAsia="zh-CN"/>
        </w:rPr>
        <w:t xml:space="preserve">R2-2204604/R2-2204605. We used this as a baseline and tried to consider some of the comments that were made in </w:t>
      </w:r>
      <w:r w:rsidRPr="005479CE">
        <w:rPr>
          <w:rFonts w:eastAsiaTheme="minorEastAsia"/>
          <w:lang w:eastAsia="zh-CN"/>
        </w:rPr>
        <w:t>R2-2206423</w:t>
      </w:r>
      <w:r>
        <w:rPr>
          <w:rFonts w:eastAsiaTheme="minorEastAsia"/>
          <w:lang w:eastAsia="zh-CN"/>
        </w:rPr>
        <w:t>.</w:t>
      </w:r>
    </w:p>
  </w:comment>
  <w:comment w:id="342" w:author="QC (Umesh)-v01" w:date="2022-05-23T10:35:00Z" w:initials="QC">
    <w:p w14:paraId="40595480" w14:textId="15A30656" w:rsidR="004C11A1" w:rsidRDefault="004C11A1">
      <w:pPr>
        <w:pStyle w:val="CommentText"/>
      </w:pPr>
      <w:r>
        <w:rPr>
          <w:rStyle w:val="CommentReference"/>
        </w:rPr>
        <w:annotationRef/>
      </w:r>
      <w:r>
        <w:t>removed</w:t>
      </w:r>
    </w:p>
  </w:comment>
  <w:comment w:id="343" w:author="Huawei (RAN2#118)" w:date="2022-05-25T14:06:00Z" w:initials="H">
    <w:p w14:paraId="707142DF" w14:textId="7ABAD798" w:rsidR="004C11A1" w:rsidRDefault="004C11A1">
      <w:pPr>
        <w:pStyle w:val="CommentText"/>
      </w:pPr>
      <w:r>
        <w:rPr>
          <w:rStyle w:val="CommentReference"/>
        </w:rPr>
        <w:annotationRef/>
      </w:r>
      <w:r>
        <w:t>OK, “the” removed.</w:t>
      </w:r>
    </w:p>
  </w:comment>
  <w:comment w:id="368" w:author="QC (Umesh)-v01" w:date="2022-05-23T10:36:00Z" w:initials="QC">
    <w:p w14:paraId="30386B09" w14:textId="62E4C54E" w:rsidR="004C11A1" w:rsidRDefault="004C11A1">
      <w:pPr>
        <w:pStyle w:val="CommentText"/>
      </w:pPr>
      <w:r>
        <w:rPr>
          <w:rStyle w:val="CommentReference"/>
        </w:rPr>
        <w:annotationRef/>
      </w:r>
      <w:r>
        <w:t>removed as the sentence starts with “if”, not “for” now.</w:t>
      </w:r>
    </w:p>
  </w:comment>
  <w:comment w:id="369" w:author="Huawei (RAN2#118)" w:date="2022-05-25T14:06:00Z" w:initials="H">
    <w:p w14:paraId="4ED2C95B" w14:textId="5A4C2F89" w:rsidR="004C11A1" w:rsidRDefault="004C11A1">
      <w:pPr>
        <w:pStyle w:val="CommentText"/>
      </w:pPr>
      <w:r>
        <w:rPr>
          <w:rStyle w:val="CommentReference"/>
        </w:rPr>
        <w:annotationRef/>
      </w:r>
      <w:r>
        <w:t>OK</w:t>
      </w:r>
    </w:p>
  </w:comment>
  <w:comment w:id="399" w:author="vivo (Stephen)" w:date="2022-05-26T19:46:00Z" w:initials="vivo">
    <w:p w14:paraId="27763159" w14:textId="0E0BC172" w:rsidR="004C11A1" w:rsidRDefault="004C11A1">
      <w:pPr>
        <w:pStyle w:val="CommentText"/>
      </w:pPr>
      <w:r>
        <w:rPr>
          <w:rStyle w:val="CommentReference"/>
        </w:rPr>
        <w:annotationRef/>
      </w:r>
      <w:r>
        <w:t xml:space="preserve">Should we use the terminlolgy </w:t>
      </w:r>
      <w:r w:rsidRPr="00BE10AD">
        <w:rPr>
          <w:i/>
        </w:rPr>
        <w:t>mrb-Identit</w:t>
      </w:r>
      <w:r w:rsidRPr="00B379BE">
        <w:rPr>
          <w:i/>
          <w:u w:val="single"/>
        </w:rPr>
        <w:t>y</w:t>
      </w:r>
      <w:r w:rsidRPr="00F5314E">
        <w:t xml:space="preserve"> herein?</w:t>
      </w:r>
    </w:p>
  </w:comment>
  <w:comment w:id="398" w:author="Huawei (Dawid)" w:date="2022-05-26T19:12:00Z" w:initials="H">
    <w:p w14:paraId="3BBF734A" w14:textId="1EFA885B" w:rsidR="004C11A1" w:rsidRDefault="004C11A1">
      <w:pPr>
        <w:pStyle w:val="CommentText"/>
      </w:pPr>
      <w:r>
        <w:rPr>
          <w:rStyle w:val="CommentReference"/>
        </w:rPr>
        <w:annotationRef/>
      </w:r>
      <w:r>
        <w:t>OK, I will modify as:</w:t>
      </w:r>
    </w:p>
    <w:p w14:paraId="0C4DC282" w14:textId="4DF6B9D2" w:rsidR="004C11A1" w:rsidRPr="00DF0A0D" w:rsidRDefault="004C11A1">
      <w:pPr>
        <w:pStyle w:val="CommentText"/>
      </w:pPr>
      <w:r>
        <w:t xml:space="preserve">“When updating the </w:t>
      </w:r>
      <w:r>
        <w:rPr>
          <w:i/>
        </w:rPr>
        <w:t>mrb-Identity,</w:t>
      </w:r>
      <w:r>
        <w:t>….”</w:t>
      </w:r>
    </w:p>
  </w:comment>
  <w:comment w:id="471" w:author="Samsung (Vinay)" w:date="2022-05-25T08:59:00Z" w:initials="s">
    <w:p w14:paraId="115EBC06" w14:textId="352C5009" w:rsidR="004C11A1" w:rsidRDefault="004C11A1">
      <w:pPr>
        <w:pStyle w:val="CommentText"/>
      </w:pPr>
      <w:r>
        <w:rPr>
          <w:rStyle w:val="CommentReference"/>
        </w:rPr>
        <w:annotationRef/>
      </w:r>
      <w:r>
        <w:t>Change to “broadcast”</w:t>
      </w:r>
    </w:p>
  </w:comment>
  <w:comment w:id="472" w:author="Huawei (RAN2#118)" w:date="2022-05-25T14:07:00Z" w:initials="H">
    <w:p w14:paraId="1106A5F6" w14:textId="0FAED6DA" w:rsidR="004C11A1" w:rsidRDefault="004C11A1">
      <w:pPr>
        <w:pStyle w:val="CommentText"/>
      </w:pPr>
      <w:r>
        <w:rPr>
          <w:rStyle w:val="CommentReference"/>
        </w:rPr>
        <w:annotationRef/>
      </w:r>
      <w:r>
        <w:t>Yes, thanks</w:t>
      </w:r>
    </w:p>
  </w:comment>
  <w:comment w:id="495" w:author="Ericsson Martin" w:date="2022-05-26T08:44:00Z" w:initials="MVDZ">
    <w:p w14:paraId="567849B1" w14:textId="601199C3" w:rsidR="004C11A1" w:rsidRDefault="004C11A1">
      <w:pPr>
        <w:pStyle w:val="CommentText"/>
      </w:pPr>
      <w:r>
        <w:rPr>
          <w:rStyle w:val="CommentReference"/>
        </w:rPr>
        <w:annotationRef/>
      </w:r>
      <w:r>
        <w:t xml:space="preserve">Just a comment: the same applies when coming from idle/inactive to connected mode in our understanding, i.e. the UE can keep the established broadcast MRB on PCell. </w:t>
      </w:r>
    </w:p>
  </w:comment>
  <w:comment w:id="496" w:author="Huawei (Dawid)" w:date="2022-05-26T19:14:00Z" w:initials="H">
    <w:p w14:paraId="0D438EA0" w14:textId="6CC26A1D" w:rsidR="004C11A1" w:rsidRDefault="004C11A1">
      <w:pPr>
        <w:pStyle w:val="CommentText"/>
      </w:pPr>
      <w:r>
        <w:rPr>
          <w:rStyle w:val="CommentReference"/>
        </w:rPr>
        <w:annotationRef/>
      </w:r>
      <w:r>
        <w:t>Yes, I agree, but does that have to be captured somewhere?</w:t>
      </w:r>
    </w:p>
  </w:comment>
  <w:comment w:id="1137" w:author="Samsung (Vinay)" w:date="2022-05-25T09:01:00Z" w:initials="s">
    <w:p w14:paraId="4C6951DF" w14:textId="3D2751BC" w:rsidR="004C11A1" w:rsidRDefault="004C11A1">
      <w:pPr>
        <w:pStyle w:val="CommentText"/>
      </w:pPr>
      <w:r>
        <w:rPr>
          <w:rStyle w:val="CommentReference"/>
        </w:rPr>
        <w:annotationRef/>
      </w:r>
      <w:r>
        <w:t>Add space after CEIL</w:t>
      </w:r>
    </w:p>
  </w:comment>
  <w:comment w:id="1138" w:author="Huawei (RAN2#118)" w:date="2022-05-25T14:08:00Z" w:initials="H">
    <w:p w14:paraId="0E610209" w14:textId="465A8394" w:rsidR="004C11A1" w:rsidRDefault="004C11A1">
      <w:pPr>
        <w:pStyle w:val="CommentText"/>
      </w:pPr>
      <w:r>
        <w:rPr>
          <w:rStyle w:val="CommentReference"/>
        </w:rPr>
        <w:annotationRef/>
      </w:r>
      <w:r>
        <w:t>I think no space needed as the parenthesis gives an argument of the function.</w:t>
      </w:r>
    </w:p>
  </w:comment>
  <w:comment w:id="1152" w:author="CATT" w:date="2022-05-25T13:27:00Z" w:initials="CATT">
    <w:p w14:paraId="7CC2C357" w14:textId="77777777" w:rsidR="004C11A1" w:rsidRPr="00FA5994" w:rsidRDefault="004C11A1" w:rsidP="00342EBD">
      <w:pPr>
        <w:pStyle w:val="CommentText"/>
        <w:rPr>
          <w:rFonts w:eastAsia="DengXian"/>
          <w:lang w:eastAsia="zh-CN"/>
        </w:rPr>
      </w:pPr>
      <w:r>
        <w:rPr>
          <w:rStyle w:val="CommentReference"/>
        </w:rPr>
        <w:annotationRef/>
      </w:r>
      <w:r>
        <w:rPr>
          <w:rFonts w:eastAsia="DengXian" w:hint="eastAsia"/>
          <w:lang w:eastAsia="zh-CN"/>
        </w:rPr>
        <w:t>No need to remove the term "current" as the changed MCCH content shall be transmited in every repetition period of the current modification period and only in the current modification period.</w:t>
      </w:r>
    </w:p>
    <w:p w14:paraId="51A8C983" w14:textId="534798EE" w:rsidR="004C11A1" w:rsidRPr="00342EBD" w:rsidRDefault="004C11A1">
      <w:pPr>
        <w:pStyle w:val="CommentText"/>
        <w:rPr>
          <w:rFonts w:eastAsiaTheme="minorEastAsia"/>
          <w:lang w:eastAsia="zh-CN"/>
        </w:rPr>
      </w:pPr>
    </w:p>
  </w:comment>
  <w:comment w:id="1153" w:author="QC (Umesh)-v12" w:date="2022-05-25T08:48:00Z" w:initials="QC">
    <w:p w14:paraId="00AC4943" w14:textId="7C06C799" w:rsidR="004C11A1" w:rsidRDefault="004C11A1">
      <w:pPr>
        <w:pStyle w:val="CommentText"/>
      </w:pPr>
      <w:r>
        <w:rPr>
          <w:rStyle w:val="CommentReference"/>
        </w:rPr>
        <w:annotationRef/>
      </w:r>
      <w:r>
        <w:t>Thanks for accomodating earlier suggestions. We think “current” is indeed confusing. Suggest the following:</w:t>
      </w:r>
    </w:p>
    <w:p w14:paraId="7FA7A020" w14:textId="77777777" w:rsidR="004C11A1" w:rsidRDefault="004C11A1">
      <w:pPr>
        <w:pStyle w:val="CommentText"/>
      </w:pPr>
    </w:p>
    <w:p w14:paraId="5CB6EAC7" w14:textId="47AC5745" w:rsidR="004C11A1" w:rsidRPr="00AB3040" w:rsidRDefault="004C11A1" w:rsidP="00AB3040">
      <w:pPr>
        <w:rPr>
          <w:strike/>
          <w:color w:val="FF0000"/>
          <w:lang w:eastAsia="zh-CN"/>
        </w:rPr>
      </w:pPr>
      <w:r>
        <w:rPr>
          <w:lang w:eastAsia="zh-CN"/>
        </w:rPr>
        <w:t>“</w:t>
      </w:r>
      <w:r w:rsidRPr="00740BCD">
        <w:rPr>
          <w:lang w:eastAsia="zh-CN"/>
        </w:rPr>
        <w:t>When the network changes (some of) the MCCH information, it</w:t>
      </w:r>
      <w:r>
        <w:rPr>
          <w:lang w:eastAsia="zh-CN"/>
        </w:rPr>
        <w:t xml:space="preserve"> </w:t>
      </w:r>
      <w:r w:rsidRPr="00740BCD">
        <w:rPr>
          <w:lang w:eastAsia="zh-CN"/>
        </w:rPr>
        <w:t xml:space="preserve">notifies the UEs about the change </w:t>
      </w:r>
      <w:r w:rsidRPr="00AB3040">
        <w:rPr>
          <w:color w:val="FF0000"/>
          <w:lang w:eastAsia="zh-CN"/>
        </w:rPr>
        <w:t>startin</w:t>
      </w:r>
      <w:r>
        <w:rPr>
          <w:color w:val="FF0000"/>
          <w:lang w:eastAsia="zh-CN"/>
        </w:rPr>
        <w:t>g</w:t>
      </w:r>
      <w:r w:rsidRPr="00AB3040">
        <w:rPr>
          <w:color w:val="FF0000"/>
          <w:lang w:eastAsia="zh-CN"/>
        </w:rPr>
        <w:t xml:space="preserve"> from the beginning of </w:t>
      </w:r>
      <w:r>
        <w:rPr>
          <w:color w:val="FF0000"/>
          <w:lang w:eastAsia="zh-CN"/>
        </w:rPr>
        <w:t xml:space="preserve">the next </w:t>
      </w:r>
      <w:r w:rsidRPr="00AB3040">
        <w:rPr>
          <w:color w:val="FF0000"/>
          <w:lang w:eastAsia="zh-CN"/>
        </w:rPr>
        <w:t>MCCH modification period</w:t>
      </w:r>
      <w:r w:rsidRPr="00740BCD">
        <w:rPr>
          <w:lang w:eastAsia="zh-CN"/>
        </w:rPr>
        <w:t xml:space="preserve"> via PDCCH </w:t>
      </w:r>
      <w:r w:rsidRPr="00740BCD">
        <w:t xml:space="preserve">which schedules the MCCH in every repetition </w:t>
      </w:r>
      <w:r w:rsidRPr="00AB3040">
        <w:rPr>
          <w:strike/>
          <w:color w:val="FF0000"/>
        </w:rPr>
        <w:t>period</w:t>
      </w:r>
      <w:r w:rsidRPr="00AB3040">
        <w:rPr>
          <w:color w:val="FF0000"/>
        </w:rPr>
        <w:t xml:space="preserve"> </w:t>
      </w:r>
      <w:r w:rsidRPr="00740BCD">
        <w:t>in</w:t>
      </w:r>
      <w:r>
        <w:t xml:space="preserve"> </w:t>
      </w:r>
      <w:r>
        <w:rPr>
          <w:strike/>
          <w:color w:val="FF0000"/>
        </w:rPr>
        <w:t>the c</w:t>
      </w:r>
      <w:r w:rsidRPr="00AB3040">
        <w:rPr>
          <w:strike/>
          <w:color w:val="FF0000"/>
        </w:rPr>
        <w:t>urrent</w:t>
      </w:r>
      <w:r w:rsidRPr="00AB3040">
        <w:rPr>
          <w:rStyle w:val="CommentReference"/>
          <w:color w:val="FF0000"/>
        </w:rPr>
        <w:annotationRef/>
      </w:r>
      <w:r w:rsidRPr="00AB3040">
        <w:rPr>
          <w:rStyle w:val="CommentReference"/>
          <w:color w:val="FF0000"/>
        </w:rPr>
        <w:annotationRef/>
      </w:r>
      <w:r w:rsidRPr="00740BCD">
        <w:t xml:space="preserve"> </w:t>
      </w:r>
      <w:r w:rsidRPr="00E03E2E">
        <w:rPr>
          <w:color w:val="FF0000"/>
        </w:rPr>
        <w:t>that</w:t>
      </w:r>
      <w:r>
        <w:t xml:space="preserve"> </w:t>
      </w:r>
      <w:r w:rsidRPr="00740BCD">
        <w:t>modification period</w:t>
      </w:r>
      <w:r w:rsidRPr="00740BCD">
        <w:rPr>
          <w:lang w:eastAsia="zh-CN"/>
        </w:rPr>
        <w:t>.</w:t>
      </w:r>
      <w:r w:rsidRPr="00AB3040">
        <w:rPr>
          <w:strike/>
          <w:color w:val="FF0000"/>
          <w:lang w:eastAsia="zh-CN"/>
        </w:rPr>
        <w:t xml:space="preserve"> The network always starts to send the MCCH change notification from the beginning of a MCCH modification period.</w:t>
      </w:r>
    </w:p>
    <w:p w14:paraId="198CEBA6" w14:textId="6C832ECF" w:rsidR="004C11A1" w:rsidRDefault="004C11A1">
      <w:pPr>
        <w:pStyle w:val="CommentText"/>
      </w:pPr>
    </w:p>
  </w:comment>
  <w:comment w:id="1154" w:author="Huawei (Dawid)" w:date="2022-05-26T19:29:00Z" w:initials="H">
    <w:p w14:paraId="00360BF4" w14:textId="2AFA88DE" w:rsidR="004C11A1" w:rsidRDefault="004C11A1">
      <w:pPr>
        <w:pStyle w:val="CommentText"/>
      </w:pPr>
      <w:r>
        <w:rPr>
          <w:rStyle w:val="CommentReference"/>
        </w:rPr>
        <w:annotationRef/>
      </w:r>
      <w:r>
        <w:t>OK, I will adopt the proposal from QCM with removal of “next” as discussed in the related e-mail thread.</w:t>
      </w:r>
    </w:p>
  </w:comment>
  <w:comment w:id="1147" w:author="Ericsson Martin" w:date="2022-05-26T09:02:00Z" w:initials="MVDZ">
    <w:p w14:paraId="6D42481D" w14:textId="72203EA5" w:rsidR="004C11A1" w:rsidRDefault="004C11A1">
      <w:pPr>
        <w:pStyle w:val="CommentText"/>
      </w:pPr>
      <w:r>
        <w:rPr>
          <w:rStyle w:val="CommentReference"/>
        </w:rPr>
        <w:annotationRef/>
      </w:r>
      <w:r>
        <w:t xml:space="preserve">Is this part needed? I thought that in this part we only need to explain the notification via PDCCH, and not the PDSCH content scheduling, which is explained in the previous paragraph. </w:t>
      </w:r>
    </w:p>
  </w:comment>
  <w:comment w:id="1148" w:author="Huawei (Dawid)" w:date="2022-05-26T19:24:00Z" w:initials="H">
    <w:p w14:paraId="55E00672" w14:textId="5A801F1A" w:rsidR="004C11A1" w:rsidRDefault="004C11A1">
      <w:pPr>
        <w:pStyle w:val="CommentText"/>
      </w:pPr>
      <w:r>
        <w:rPr>
          <w:rStyle w:val="CommentReference"/>
        </w:rPr>
        <w:annotationRef/>
      </w:r>
      <w:r>
        <w:t xml:space="preserve">It just says that the notification is sent via the same PDCCH which is used for scheduling MCCH as well. </w:t>
      </w:r>
    </w:p>
  </w:comment>
  <w:comment w:id="1141" w:author="QC (Umesh)-v01" w:date="2022-05-23T10:40:00Z" w:initials="QC">
    <w:p w14:paraId="5CA351A6" w14:textId="2B2DD061" w:rsidR="004C11A1" w:rsidRDefault="004C11A1">
      <w:pPr>
        <w:pStyle w:val="CommentText"/>
      </w:pPr>
      <w:r>
        <w:rPr>
          <w:rStyle w:val="CommentReference"/>
        </w:rPr>
        <w:annotationRef/>
      </w:r>
      <w:r>
        <w:t>These two sentences still seem to contradict. It is still unclear whether the UE “immediately” starts acquiring the new info (“from the same slot”) as said by second setence (i.e. no concept of modification period) or waits for the next update boundary (as agreed, i.e. only from start of the next update period)</w:t>
      </w:r>
    </w:p>
  </w:comment>
  <w:comment w:id="1142" w:author="Samsung (Vinay)" w:date="2022-05-25T09:02:00Z" w:initials="s">
    <w:p w14:paraId="5F11F3C1" w14:textId="7543DE0B" w:rsidR="004C11A1" w:rsidRDefault="004C11A1">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43" w:author="Intel - Yujian Zhang" w:date="2022-05-25T04:33:00Z" w:initials="I">
    <w:p w14:paraId="4648AEC5" w14:textId="27BF70A2" w:rsidR="004C11A1" w:rsidRDefault="004C11A1">
      <w:pPr>
        <w:pStyle w:val="CommentText"/>
      </w:pPr>
      <w:r>
        <w:rPr>
          <w:rStyle w:val="CommentReference"/>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44" w:author="Huawei (RAN2#118)" w:date="2022-05-25T14:11:00Z" w:initials="H">
    <w:p w14:paraId="7509A47B" w14:textId="7FF29F5F" w:rsidR="004C11A1" w:rsidRDefault="004C11A1">
      <w:pPr>
        <w:pStyle w:val="CommentText"/>
      </w:pPr>
      <w:r>
        <w:rPr>
          <w:rStyle w:val="CommentReference"/>
        </w:rPr>
        <w:annotationRef/>
      </w:r>
      <w:r>
        <w:t>OK, the changes are reverted and the sentence similar to Intel’s proposal is added.</w:t>
      </w:r>
    </w:p>
  </w:comment>
  <w:comment w:id="1145" w:author="Ericsson Martin" w:date="2022-05-26T08:51:00Z" w:initials="MVDZ">
    <w:p w14:paraId="55077564" w14:textId="77777777" w:rsidR="004C11A1" w:rsidRDefault="004C11A1">
      <w:pPr>
        <w:pStyle w:val="CommentText"/>
      </w:pPr>
      <w:r>
        <w:rPr>
          <w:rStyle w:val="CommentReference"/>
        </w:rPr>
        <w:annotationRef/>
      </w:r>
    </w:p>
    <w:p w14:paraId="26916E63" w14:textId="77777777" w:rsidR="004C11A1" w:rsidRDefault="004C11A1">
      <w:pPr>
        <w:pStyle w:val="CommentText"/>
      </w:pPr>
    </w:p>
    <w:p w14:paraId="474F1061" w14:textId="77777777" w:rsidR="004C11A1" w:rsidRDefault="004C11A1">
      <w:pPr>
        <w:pStyle w:val="CommentText"/>
      </w:pPr>
    </w:p>
    <w:p w14:paraId="528F614E" w14:textId="77777777" w:rsidR="004C11A1" w:rsidRDefault="004C11A1">
      <w:pPr>
        <w:pStyle w:val="CommentText"/>
      </w:pPr>
    </w:p>
    <w:p w14:paraId="24C0AE7A" w14:textId="77777777" w:rsidR="004C11A1" w:rsidRDefault="004C11A1">
      <w:pPr>
        <w:pStyle w:val="CommentText"/>
      </w:pPr>
    </w:p>
    <w:p w14:paraId="38CBC6E0" w14:textId="6194CE71" w:rsidR="004C11A1" w:rsidRDefault="004C11A1">
      <w:pPr>
        <w:pStyle w:val="CommentText"/>
      </w:pPr>
    </w:p>
  </w:comment>
  <w:comment w:id="1157" w:author="Ericsson Martin" w:date="2022-05-26T09:04:00Z" w:initials="MVDZ">
    <w:p w14:paraId="6B82D667" w14:textId="25188DF8" w:rsidR="004C11A1" w:rsidRDefault="004C11A1">
      <w:pPr>
        <w:pStyle w:val="CommentText"/>
      </w:pPr>
      <w:r>
        <w:rPr>
          <w:rStyle w:val="CommentReference"/>
        </w:rPr>
        <w:annotationRef/>
      </w:r>
      <w:r>
        <w:t xml:space="preserve">This wording could be confusing when you consider "re-runs", and not sure if it is needed. I think only the "start" aspect is relevant here, i.e. it was not ongoing, but is going to start. </w:t>
      </w:r>
    </w:p>
  </w:comment>
  <w:comment w:id="1158" w:author="Huawei (Dawid)" w:date="2022-05-26T19:16:00Z" w:initials="H">
    <w:p w14:paraId="2396F786" w14:textId="7335510A" w:rsidR="004C11A1" w:rsidRDefault="004C11A1">
      <w:pPr>
        <w:pStyle w:val="CommentText"/>
      </w:pPr>
      <w:r>
        <w:rPr>
          <w:rStyle w:val="CommentReference"/>
        </w:rPr>
        <w:annotationRef/>
      </w:r>
      <w:r>
        <w:t xml:space="preserve">I do not have a strong view. This is coming from the RIL issue </w:t>
      </w:r>
      <w:r w:rsidRPr="00877FBA">
        <w:t>S878</w:t>
      </w:r>
      <w:r>
        <w:t xml:space="preserve"> which proposed to use consistent language and “new” is used e.g. in 5.9.2.2. Since this RIL was marked as accepted for some time already and nobody protested, let us keep it like that.</w:t>
      </w:r>
    </w:p>
  </w:comment>
  <w:comment w:id="1206" w:author="Ericsson Martin" w:date="2022-05-26T09:07:00Z" w:initials="MVDZ">
    <w:p w14:paraId="5795C364" w14:textId="2C2A5317" w:rsidR="004C11A1" w:rsidRDefault="004C11A1">
      <w:pPr>
        <w:pStyle w:val="CommentText"/>
      </w:pPr>
      <w:r>
        <w:rPr>
          <w:rStyle w:val="CommentReference"/>
        </w:rPr>
        <w:annotationRef/>
      </w:r>
      <w:r>
        <w:t xml:space="preserve">No strong view, but in many cases we use a NOTE for this. </w:t>
      </w:r>
    </w:p>
  </w:comment>
  <w:comment w:id="1207" w:author="Huawei (Dawid)" w:date="2022-05-26T19:31:00Z" w:initials="H">
    <w:p w14:paraId="4243D920" w14:textId="473EC02C" w:rsidR="004C11A1" w:rsidRDefault="004C11A1">
      <w:pPr>
        <w:pStyle w:val="CommentText"/>
      </w:pPr>
      <w:r>
        <w:rPr>
          <w:rStyle w:val="CommentReference"/>
        </w:rPr>
        <w:annotationRef/>
      </w:r>
      <w:r>
        <w:t>OK, will be moved to a note.</w:t>
      </w:r>
    </w:p>
  </w:comment>
  <w:comment w:id="1239" w:author="CATT" w:date="2022-05-25T13:26:00Z" w:initials="CATT">
    <w:p w14:paraId="42CE361A" w14:textId="69981C51" w:rsidR="004C11A1" w:rsidRDefault="004C11A1">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SCell via dedicated signalling</w:t>
      </w:r>
      <w:r>
        <w:rPr>
          <w:rFonts w:eastAsiaTheme="minorEastAsia"/>
          <w:lang w:eastAsia="zh-CN"/>
        </w:rPr>
        <w:t>”</w:t>
      </w:r>
    </w:p>
  </w:comment>
  <w:comment w:id="1240" w:author="Huawei (RAN2#118)" w:date="2022-05-25T14:12:00Z" w:initials="H">
    <w:p w14:paraId="60742A47" w14:textId="478E8C31" w:rsidR="004C11A1" w:rsidRDefault="004C11A1">
      <w:pPr>
        <w:pStyle w:val="CommentText"/>
      </w:pPr>
      <w:r>
        <w:rPr>
          <w:rStyle w:val="CommentReference"/>
        </w:rPr>
        <w:annotationRef/>
      </w:r>
      <w:r>
        <w:t>OK</w:t>
      </w:r>
    </w:p>
  </w:comment>
  <w:comment w:id="1236" w:author="Ericsson Martin" w:date="2022-05-26T09:14:00Z" w:initials="MVDZ">
    <w:p w14:paraId="019AA52D" w14:textId="1F804E9A" w:rsidR="004C11A1" w:rsidRDefault="004C11A1">
      <w:pPr>
        <w:pStyle w:val="CommentText"/>
      </w:pPr>
      <w:r>
        <w:rPr>
          <w:rStyle w:val="CommentReference"/>
        </w:rPr>
        <w:annotationRef/>
      </w:r>
      <w:r>
        <w:t xml:space="preserve">These are two different cases right, i.e. For a UE in RRC_IDLE or RRC_INACTIVE, and For a UE in RRC_CONNECTED, i.e. more clear if this is clarified? The UE in connected mode is not required to monitor MCCH change notification. </w:t>
      </w:r>
    </w:p>
  </w:comment>
  <w:comment w:id="1237" w:author="Huawei (Dawid)" w:date="2022-05-26T19:32:00Z" w:initials="H">
    <w:p w14:paraId="306E3C71" w14:textId="64FE8762" w:rsidR="004C11A1" w:rsidRDefault="004C11A1">
      <w:pPr>
        <w:pStyle w:val="CommentText"/>
      </w:pPr>
      <w:r>
        <w:rPr>
          <w:rStyle w:val="CommentReference"/>
        </w:rPr>
        <w:annotationRef/>
      </w:r>
      <w:r>
        <w:t>The UE in RRC Connected needs to monitor MCCH change notification as well. There is no other way for the network to inform the UE about MBS broadcast session start.</w:t>
      </w:r>
    </w:p>
  </w:comment>
  <w:comment w:id="1370" w:author="Ericsson Martin" w:date="2022-05-26T09:19:00Z" w:initials="MVDZ">
    <w:p w14:paraId="24348398" w14:textId="422B3CF2" w:rsidR="004C11A1" w:rsidRDefault="004C11A1">
      <w:pPr>
        <w:pStyle w:val="CommentText"/>
      </w:pPr>
      <w:r>
        <w:rPr>
          <w:rStyle w:val="CommentReference"/>
        </w:rPr>
        <w:annotationRef/>
      </w:r>
      <w:r>
        <w:t>In the field description for scellSIB20 it is clarified that the NW only provides scellSIB20 for a single SCell. The use of "any" points a little to the case that scellSIB20 is provided for more than one SCell. Perhaps "an SCell" is more clear?</w:t>
      </w:r>
    </w:p>
  </w:comment>
  <w:comment w:id="1371" w:author="Huawei (Dawid)" w:date="2022-05-26T19:36:00Z" w:initials="H">
    <w:p w14:paraId="05B66327" w14:textId="306D3586" w:rsidR="004C11A1" w:rsidRDefault="004C11A1">
      <w:pPr>
        <w:pStyle w:val="CommentText"/>
      </w:pPr>
      <w:r>
        <w:rPr>
          <w:rStyle w:val="CommentReference"/>
        </w:rPr>
        <w:annotationRef/>
      </w:r>
      <w:r>
        <w:t>OK</w:t>
      </w:r>
    </w:p>
  </w:comment>
  <w:comment w:id="1377" w:author="Ericsson Martin" w:date="2022-05-26T09:25:00Z" w:initials="MVDZ">
    <w:p w14:paraId="67949271" w14:textId="633A9E52" w:rsidR="004C11A1" w:rsidRDefault="004C11A1">
      <w:pPr>
        <w:pStyle w:val="CommentText"/>
      </w:pPr>
      <w:r>
        <w:rPr>
          <w:rStyle w:val="CommentReference"/>
        </w:rPr>
        <w:annotationRef/>
      </w:r>
      <w:r>
        <w:t>One space too many</w:t>
      </w:r>
    </w:p>
  </w:comment>
  <w:comment w:id="1378" w:author="Huawei (Dawid)" w:date="2022-05-26T19:37:00Z" w:initials="H">
    <w:p w14:paraId="59ED2F06" w14:textId="4A4FFBEF" w:rsidR="004C11A1" w:rsidRDefault="004C11A1">
      <w:pPr>
        <w:pStyle w:val="CommentText"/>
      </w:pPr>
      <w:r>
        <w:rPr>
          <w:rStyle w:val="CommentReference"/>
        </w:rPr>
        <w:annotationRef/>
      </w:r>
      <w:r>
        <w:t>OK, thanks</w:t>
      </w:r>
    </w:p>
  </w:comment>
  <w:comment w:id="1382" w:author="Ericsson Martin" w:date="2022-05-26T09:26:00Z" w:initials="MVDZ">
    <w:p w14:paraId="4396537A" w14:textId="77777777" w:rsidR="004C11A1" w:rsidRDefault="004C11A1">
      <w:pPr>
        <w:pStyle w:val="CommentText"/>
      </w:pPr>
      <w:r>
        <w:rPr>
          <w:rStyle w:val="CommentReference"/>
        </w:rPr>
        <w:annotationRef/>
      </w:r>
      <w:r>
        <w:t>This should be SIB21?</w:t>
      </w:r>
    </w:p>
    <w:p w14:paraId="51581567" w14:textId="04ECB5F9" w:rsidR="004C11A1" w:rsidRDefault="004C11A1">
      <w:pPr>
        <w:pStyle w:val="CommentText"/>
      </w:pPr>
      <w:r>
        <w:t>This could also be shorted as?: "</w:t>
      </w:r>
      <w:r w:rsidRPr="00740BCD">
        <w:t xml:space="preserve">MBS FSAIs indicated in </w:t>
      </w:r>
      <w:r>
        <w:t>SIB21"?</w:t>
      </w:r>
    </w:p>
  </w:comment>
  <w:comment w:id="1383" w:author="Huawei (Dawid)" w:date="2022-05-26T19:37:00Z" w:initials="H">
    <w:p w14:paraId="7980CBF3" w14:textId="67543256" w:rsidR="004C11A1" w:rsidRDefault="004C11A1">
      <w:pPr>
        <w:pStyle w:val="CommentText"/>
      </w:pPr>
      <w:r>
        <w:rPr>
          <w:rStyle w:val="CommentReference"/>
        </w:rPr>
        <w:annotationRef/>
      </w:r>
      <w:r>
        <w:t>USD contains MBS FSAIs of the session and SIB21 contains mapping between frequencies and MBS FSAIs. I think the current text is correct.</w:t>
      </w:r>
    </w:p>
  </w:comment>
  <w:comment w:id="1390" w:author="Nokia (Jarkko)" w:date="2022-05-26T07:40:00Z" w:initials="Nokia">
    <w:p w14:paraId="02417881" w14:textId="64E6C917" w:rsidR="004C11A1" w:rsidRDefault="004C11A1">
      <w:pPr>
        <w:pStyle w:val="CommentText"/>
      </w:pPr>
      <w:r>
        <w:rPr>
          <w:rStyle w:val="CommentReference"/>
        </w:rPr>
        <w:annotationRef/>
      </w:r>
      <w:r>
        <w:t>added comma</w:t>
      </w:r>
    </w:p>
  </w:comment>
  <w:comment w:id="1391" w:author="Huawei (Dawid)" w:date="2022-05-26T19:43:00Z" w:initials="H">
    <w:p w14:paraId="4286B709" w14:textId="0A745595" w:rsidR="004C11A1" w:rsidRDefault="004C11A1">
      <w:pPr>
        <w:pStyle w:val="CommentText"/>
      </w:pPr>
      <w:r>
        <w:rPr>
          <w:rStyle w:val="CommentReference"/>
        </w:rPr>
        <w:annotationRef/>
      </w:r>
      <w:r>
        <w:t>OK, thanks</w:t>
      </w:r>
    </w:p>
  </w:comment>
  <w:comment w:id="1392" w:author="Xuelong Wang" w:date="2022-05-24T01:49:00Z" w:initials="xw">
    <w:p w14:paraId="1E0187FB" w14:textId="77777777" w:rsidR="004C11A1" w:rsidRDefault="004C11A1">
      <w:pPr>
        <w:pStyle w:val="CommentText"/>
      </w:pPr>
      <w:r>
        <w:rPr>
          <w:rStyle w:val="CommentReference"/>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4C11A1" w:rsidRDefault="004C11A1">
      <w:pPr>
        <w:pStyle w:val="CommentText"/>
      </w:pPr>
      <w:r>
        <w:br/>
        <w:t> </w:t>
      </w:r>
      <w:r>
        <w:rPr>
          <w:u w:val="single"/>
        </w:rPr>
        <w:t>Option 2: we inherit the LTE eMBMS Note and do necessary adaptation to remove "simultaneously" . Then use the following wording for the whole bullet (which is to keep the original bullet unchanged) plus a new Note-3:</w:t>
      </w:r>
    </w:p>
    <w:p w14:paraId="5EBAC217" w14:textId="77777777" w:rsidR="004C11A1" w:rsidRDefault="004C11A1" w:rsidP="00546956">
      <w:pPr>
        <w:pStyle w:val="CommentText"/>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93" w:author="Huawei (RAN2#118)" w:date="2022-05-25T14:19:00Z" w:initials="H">
    <w:p w14:paraId="54C7A5C3" w14:textId="50503A8F" w:rsidR="004C11A1" w:rsidRDefault="004C11A1">
      <w:pPr>
        <w:pStyle w:val="CommentText"/>
      </w:pPr>
      <w:r>
        <w:rPr>
          <w:rStyle w:val="CommentReference"/>
        </w:rPr>
        <w:annotationRef/>
      </w:r>
      <w:r>
        <w:t xml:space="preserve">I followed the latest proposal from the related e-mail thread. </w:t>
      </w:r>
    </w:p>
  </w:comment>
  <w:comment w:id="1394" w:author="QC (Umesh)-v12" w:date="2022-05-25T08:56:00Z" w:initials="QC">
    <w:p w14:paraId="39E5C231" w14:textId="14746A2A" w:rsidR="004C11A1" w:rsidRDefault="004C11A1">
      <w:pPr>
        <w:pStyle w:val="CommentText"/>
      </w:pPr>
      <w:r>
        <w:rPr>
          <w:rStyle w:val="CommentReference"/>
        </w:rPr>
        <w:annotationRef/>
      </w:r>
      <w:r>
        <w:t>We are fine with this. Thanks.</w:t>
      </w:r>
    </w:p>
  </w:comment>
  <w:comment w:id="1416" w:author="Ericsson Martin" w:date="2022-05-26T09:30:00Z" w:initials="MVDZ">
    <w:p w14:paraId="517C9DCC" w14:textId="01D692BB" w:rsidR="004C11A1" w:rsidRDefault="004C11A1" w:rsidP="006B2B5D">
      <w:pPr>
        <w:pStyle w:val="CommentText"/>
      </w:pPr>
      <w:r>
        <w:rPr>
          <w:rStyle w:val="CommentReference"/>
        </w:rPr>
        <w:annotationRef/>
      </w:r>
      <w:r>
        <w:t xml:space="preserve">The NOTE is fine, but I thought that the priority signalling in first instance is about scheduling, i.e. when the UE cannot receive unicast and BC in the same slot. Congestion is an excepton case, while most UEs more likely cannot receive unicast and BC in the same slot. </w:t>
      </w:r>
    </w:p>
    <w:p w14:paraId="3C065045" w14:textId="0F22398C" w:rsidR="004C11A1" w:rsidRDefault="004C11A1">
      <w:pPr>
        <w:pStyle w:val="CommentText"/>
      </w:pPr>
      <w:r>
        <w:t xml:space="preserve">Anyways, that may require some more discussion, and can be left out for now. </w:t>
      </w:r>
    </w:p>
  </w:comment>
  <w:comment w:id="1417" w:author="Huawei (Dawid)" w:date="2022-05-26T19:44:00Z" w:initials="H">
    <w:p w14:paraId="2C03E83B" w14:textId="2B3D4D9E" w:rsidR="004C11A1" w:rsidRDefault="004C11A1">
      <w:pPr>
        <w:pStyle w:val="CommentText"/>
      </w:pPr>
      <w:r>
        <w:rPr>
          <w:rStyle w:val="CommentReference"/>
        </w:rPr>
        <w:annotationRef/>
      </w:r>
      <w:r>
        <w:t>Yes, but in the non-congested scenario, the network may simply schedule unicast and broadcast in different slots, so the priority is not so important.</w:t>
      </w:r>
    </w:p>
  </w:comment>
  <w:comment w:id="1503" w:author="QC (Umesh)-v01" w:date="2022-05-23T10:55:00Z" w:initials="QC">
    <w:p w14:paraId="665B726B" w14:textId="3DB4C85E" w:rsidR="004C11A1" w:rsidRDefault="004C11A1">
      <w:pPr>
        <w:pStyle w:val="CommentText"/>
      </w:pPr>
      <w:r>
        <w:rPr>
          <w:rStyle w:val="CommentReference"/>
        </w:rPr>
        <w:annotationRef/>
      </w:r>
      <w:r>
        <w:t>This comma should also be new text.</w:t>
      </w:r>
    </w:p>
  </w:comment>
  <w:comment w:id="1504" w:author="Huawei (RAN2#118)" w:date="2022-05-25T14:26:00Z" w:initials="H">
    <w:p w14:paraId="17C67B0C" w14:textId="0C138FBE" w:rsidR="004C11A1" w:rsidRDefault="004C11A1">
      <w:pPr>
        <w:pStyle w:val="CommentText"/>
      </w:pPr>
      <w:r>
        <w:rPr>
          <w:rStyle w:val="CommentReference"/>
        </w:rPr>
        <w:annotationRef/>
      </w:r>
      <w:r>
        <w:t>Yes, thanks for noticing this.</w:t>
      </w:r>
    </w:p>
  </w:comment>
  <w:comment w:id="1660" w:author="QC (Umesh)-v01" w:date="2022-05-23T15:36:00Z" w:initials="QC">
    <w:p w14:paraId="7339519D" w14:textId="488C79AA" w:rsidR="004C11A1" w:rsidRDefault="004C11A1">
      <w:pPr>
        <w:pStyle w:val="CommentText"/>
      </w:pPr>
      <w:r>
        <w:rPr>
          <w:rStyle w:val="CommentReference"/>
        </w:rPr>
        <w:annotationRef/>
      </w:r>
      <w:r>
        <w:t>R2-2206159</w:t>
      </w:r>
    </w:p>
  </w:comment>
  <w:comment w:id="1661" w:author="Huawei (RAN2#118)" w:date="2022-05-25T14:28:00Z" w:initials="H">
    <w:p w14:paraId="4559B9FD" w14:textId="05E3CB12" w:rsidR="004C11A1" w:rsidRDefault="004C11A1">
      <w:pPr>
        <w:pStyle w:val="CommentText"/>
      </w:pPr>
      <w:r>
        <w:rPr>
          <w:rStyle w:val="CommentReference"/>
        </w:rPr>
        <w:annotationRef/>
      </w:r>
      <w:r>
        <w:t>OK. I have also added a Need code, field description for CFR and described what UE should do when this is absent.</w:t>
      </w:r>
    </w:p>
  </w:comment>
  <w:comment w:id="1662" w:author="QC (Umesh)-v12" w:date="2022-05-25T08:59:00Z" w:initials="QC">
    <w:p w14:paraId="73238D0B" w14:textId="35FDC62B" w:rsidR="004C11A1" w:rsidRDefault="004C11A1">
      <w:pPr>
        <w:pStyle w:val="CommentText"/>
      </w:pPr>
      <w:r>
        <w:rPr>
          <w:rStyle w:val="CommentReference"/>
        </w:rPr>
        <w:annotationRef/>
      </w:r>
      <w:r>
        <w:t>Thanks.</w:t>
      </w:r>
    </w:p>
  </w:comment>
  <w:comment w:id="1670" w:author="QC (Umesh)-v12" w:date="2022-05-25T08:59:00Z" w:initials="QC">
    <w:p w14:paraId="2A129AC9" w14:textId="6B59E7EE" w:rsidR="004C11A1" w:rsidRDefault="004C11A1">
      <w:pPr>
        <w:pStyle w:val="CommentText"/>
      </w:pPr>
      <w:r>
        <w:rPr>
          <w:rStyle w:val="CommentReference"/>
        </w:rPr>
        <w:annotationRef/>
      </w:r>
      <w:r>
        <w:t>Extra ‘s’ to be removed.</w:t>
      </w:r>
    </w:p>
  </w:comment>
  <w:comment w:id="1669" w:author="Huawei (Dawid)" w:date="2022-05-26T19:47:00Z" w:initials="H">
    <w:p w14:paraId="20223D12" w14:textId="6D18132B" w:rsidR="004C11A1" w:rsidRDefault="004C11A1">
      <w:pPr>
        <w:pStyle w:val="CommentText"/>
      </w:pPr>
      <w:r>
        <w:rPr>
          <w:rStyle w:val="CommentReference"/>
        </w:rPr>
        <w:annotationRef/>
      </w:r>
      <w:r>
        <w:t>OK, thanks</w:t>
      </w:r>
    </w:p>
  </w:comment>
  <w:comment w:id="1674" w:author="QC (Umesh)-v12" w:date="2022-05-25T09:19:00Z" w:initials="QC">
    <w:p w14:paraId="046FEFAE" w14:textId="77777777" w:rsidR="004C11A1" w:rsidRDefault="004C11A1">
      <w:pPr>
        <w:pStyle w:val="CommentText"/>
      </w:pPr>
      <w:r>
        <w:rPr>
          <w:rStyle w:val="CommentReference"/>
        </w:rPr>
        <w:annotationRef/>
      </w:r>
      <w:r>
        <w:t>This should be ‘</w:t>
      </w:r>
      <w:r w:rsidRPr="003E2230">
        <w:rPr>
          <w:color w:val="FF0000"/>
        </w:rPr>
        <w:t>PDCCH</w:t>
      </w:r>
      <w:r>
        <w:t xml:space="preserve">/PDSCH’ based on RAN1 agreements. </w:t>
      </w:r>
    </w:p>
    <w:p w14:paraId="293BEF04" w14:textId="77777777" w:rsidR="004C11A1" w:rsidRDefault="004C11A1">
      <w:pPr>
        <w:pStyle w:val="CommentText"/>
      </w:pPr>
    </w:p>
    <w:p w14:paraId="4C51B122" w14:textId="5ACD810B" w:rsidR="004C11A1" w:rsidRDefault="004C11A1">
      <w:pPr>
        <w:pStyle w:val="CommentText"/>
      </w:pPr>
      <w:r>
        <w:rPr>
          <w:rFonts w:ascii="Segoe UI" w:hAnsi="Segoe UI" w:cs="Segoe UI"/>
          <w:color w:val="242424"/>
          <w:shd w:val="clear" w:color="auto" w:fill="FFFFFF"/>
        </w:rPr>
        <w:t xml:space="preserve">For RRC_IDLE/RRC_INACTIVE UEs, a CORESET can be configured within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 xml:space="preserve">/PDSCH. CORESET0 is used by default if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PDSCH is the initial BWP and the CORESET is not configured.</w:t>
      </w:r>
    </w:p>
  </w:comment>
  <w:comment w:id="1675" w:author="Huawei (Dawid)" w:date="2022-05-26T19:47:00Z" w:initials="H">
    <w:p w14:paraId="4FA43EF9" w14:textId="48683215" w:rsidR="004C11A1" w:rsidRDefault="004C11A1">
      <w:pPr>
        <w:pStyle w:val="CommentText"/>
      </w:pPr>
      <w:r>
        <w:rPr>
          <w:rStyle w:val="CommentReference"/>
        </w:rPr>
        <w:annotationRef/>
      </w:r>
      <w:r>
        <w:t xml:space="preserve">There is no need to mention PDCCH as there is no PDCCH configuration in cfr-ConfigMCCH-MTCH. </w:t>
      </w:r>
      <w:r w:rsidRPr="00996EBC">
        <w:t>PDCCH is anyway using the parameters from initial BWP (except for additional CORESET which is optionally configured)</w:t>
      </w:r>
      <w:r>
        <w:t xml:space="preserve"> and this is already clear from SIB1 descriptions for MBS.</w:t>
      </w:r>
    </w:p>
  </w:comment>
  <w:comment w:id="1679" w:author="QC (Umesh)-v12" w:date="2022-05-25T09:19:00Z" w:initials="QC">
    <w:p w14:paraId="748B9514" w14:textId="3D2EDD74" w:rsidR="004C11A1" w:rsidRDefault="004C11A1">
      <w:pPr>
        <w:pStyle w:val="CommentText"/>
      </w:pPr>
      <w:r>
        <w:rPr>
          <w:rStyle w:val="CommentReference"/>
        </w:rPr>
        <w:annotationRef/>
      </w:r>
      <w:r>
        <w:t>Same comment. This should be ‘</w:t>
      </w:r>
      <w:r w:rsidRPr="003E2230">
        <w:rPr>
          <w:color w:val="FF0000"/>
        </w:rPr>
        <w:t>PDCCH</w:t>
      </w:r>
      <w:r>
        <w:t>/PDSCH’</w:t>
      </w:r>
    </w:p>
  </w:comment>
  <w:comment w:id="1810" w:author="Huawei (RAN2#118)" w:date="2022-05-23T10:00:00Z" w:initials="H">
    <w:p w14:paraId="61FBE23A" w14:textId="77777777" w:rsidR="004C11A1" w:rsidRPr="004739E0" w:rsidRDefault="004C11A1"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811" w:author="Nokia (Jarkko)" w:date="2022-05-26T07:34:00Z" w:initials="Nokia">
    <w:p w14:paraId="2594E5B7" w14:textId="2430431E" w:rsidR="004C11A1" w:rsidRDefault="004C11A1">
      <w:pPr>
        <w:pStyle w:val="CommentText"/>
      </w:pPr>
      <w:r>
        <w:rPr>
          <w:rStyle w:val="CommentReference"/>
        </w:rPr>
        <w:annotationRef/>
      </w:r>
      <w:r>
        <w:t>Wouldn’t it be better that this would come from RAN1 than RAN2 try to decide such detail on CORESET?</w:t>
      </w:r>
    </w:p>
  </w:comment>
  <w:comment w:id="1812" w:author="Huawei (Dawid)" w:date="2022-05-26T19:50:00Z" w:initials="H">
    <w:p w14:paraId="3C11F708" w14:textId="3E27C93B" w:rsidR="004C11A1" w:rsidRDefault="004C11A1">
      <w:pPr>
        <w:pStyle w:val="CommentText"/>
      </w:pPr>
      <w:r>
        <w:rPr>
          <w:rStyle w:val="CommentReference"/>
        </w:rPr>
        <w:annotationRef/>
      </w:r>
      <w:r>
        <w:t>We are not deciding on anything here, this is just a clarification which was missing as CORESET can be configured not only in the BWP but also in MBS CFR.</w:t>
      </w:r>
    </w:p>
  </w:comment>
  <w:comment w:id="1815" w:author="Huawei (RAN2#118)" w:date="2022-05-23T10:02:00Z" w:initials="H">
    <w:p w14:paraId="289D7258" w14:textId="017A8EA5" w:rsidR="004C11A1" w:rsidRPr="004739E0" w:rsidRDefault="004C11A1">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817" w:author="Nokia (Jarkko)" w:date="2022-05-26T07:33:00Z" w:initials="Nokia">
    <w:p w14:paraId="62D151B5" w14:textId="47DDDDDB" w:rsidR="004C11A1" w:rsidRDefault="004C11A1">
      <w:pPr>
        <w:pStyle w:val="CommentText"/>
      </w:pPr>
      <w:r>
        <w:rPr>
          <w:rStyle w:val="CommentReference"/>
        </w:rPr>
        <w:annotationRef/>
      </w:r>
      <w:r>
        <w:t>From where is this change originating?</w:t>
      </w:r>
    </w:p>
  </w:comment>
  <w:comment w:id="1818" w:author="Huawei (Dawid)" w:date="2022-05-26T19:51:00Z" w:initials="H">
    <w:p w14:paraId="66E1BE04" w14:textId="6EEE087E" w:rsidR="004C11A1" w:rsidRDefault="004C11A1">
      <w:pPr>
        <w:pStyle w:val="CommentText"/>
      </w:pPr>
      <w:r>
        <w:rPr>
          <w:rStyle w:val="CommentReference"/>
        </w:rPr>
        <w:annotationRef/>
      </w:r>
      <w:r>
        <w:t>This comes from:</w:t>
      </w:r>
    </w:p>
    <w:p w14:paraId="7AA673D8" w14:textId="77777777" w:rsidR="004C11A1" w:rsidRDefault="004C11A1" w:rsidP="00AF23C8">
      <w:pPr>
        <w:pStyle w:val="Agreement"/>
        <w:rPr>
          <w:lang w:eastAsia="zh-CN"/>
        </w:rPr>
      </w:pPr>
      <w:r>
        <w:rPr>
          <w:lang w:eastAsia="zh-CN"/>
        </w:rPr>
        <w:t xml:space="preserve">P17: Apply the TP proposed in </w:t>
      </w:r>
      <w:hyperlink r:id="rId1" w:tooltip="C:Usersmtk65284Documents3GPPtsg_ranWG2_RL2TSGR2_118-eDocsR2-2206122.zip" w:history="1">
        <w:r w:rsidRPr="001A4E35">
          <w:rPr>
            <w:rStyle w:val="Hyperlink"/>
            <w:lang w:eastAsia="zh-CN"/>
          </w:rPr>
          <w:t>R2-2206122</w:t>
        </w:r>
      </w:hyperlink>
      <w:r w:rsidRPr="004D2920">
        <w:rPr>
          <w:lang w:eastAsia="zh-CN"/>
        </w:rPr>
        <w:t xml:space="preserve"> </w:t>
      </w:r>
      <w:r>
        <w:rPr>
          <w:lang w:eastAsia="zh-CN"/>
        </w:rPr>
        <w:t>on CORESET configuration. Inform RAN1 about the assumption made by RAN2</w:t>
      </w:r>
    </w:p>
    <w:p w14:paraId="3CC8B3CC" w14:textId="267D2C49" w:rsidR="004C11A1" w:rsidRDefault="004C11A1">
      <w:pPr>
        <w:pStyle w:val="CommentText"/>
      </w:pPr>
      <w:r>
        <w:t>This is for the case where the network overrides MBS broadcast CORESET with a CORESET provided in dedicated signalling. This CORESET can be used for both unicast and MBS broadcast, but TCI states should be used only for unicast, not for broadcast.</w:t>
      </w:r>
    </w:p>
  </w:comment>
  <w:comment w:id="1982" w:author="Samsung (Vinay)" w:date="2022-05-25T09:21:00Z" w:initials="s">
    <w:p w14:paraId="7C37DE48" w14:textId="032767F8" w:rsidR="004C11A1" w:rsidRDefault="004C11A1">
      <w:pPr>
        <w:pStyle w:val="CommentText"/>
      </w:pPr>
      <w:r>
        <w:rPr>
          <w:rStyle w:val="CommentReference"/>
        </w:rPr>
        <w:annotationRef/>
      </w:r>
      <w:r>
        <w:t>change to “g-CS-RNTI”</w:t>
      </w:r>
    </w:p>
  </w:comment>
  <w:comment w:id="1983" w:author="Huawei (RAN2#118)" w:date="2022-05-25T14:45:00Z" w:initials="H">
    <w:p w14:paraId="04F5698F" w14:textId="275DA077" w:rsidR="004C11A1" w:rsidRDefault="004C11A1">
      <w:pPr>
        <w:pStyle w:val="CommentText"/>
      </w:pPr>
      <w:r>
        <w:rPr>
          <w:rStyle w:val="CommentReference"/>
        </w:rPr>
        <w:annotationRef/>
      </w:r>
      <w:r>
        <w:t>Yes, thanks</w:t>
      </w:r>
    </w:p>
  </w:comment>
  <w:comment w:id="2006" w:author="QC (Umesh)-v01" w:date="2022-05-23T14:09:00Z" w:initials="QC">
    <w:p w14:paraId="19071007" w14:textId="1F32EB01" w:rsidR="004C11A1" w:rsidRDefault="004C11A1">
      <w:pPr>
        <w:pStyle w:val="CommentText"/>
      </w:pPr>
      <w:r>
        <w:rPr>
          <w:rStyle w:val="CommentReference"/>
        </w:rPr>
        <w:annotationRef/>
      </w:r>
      <w:r>
        <w:t>typo</w:t>
      </w:r>
    </w:p>
  </w:comment>
  <w:comment w:id="2007" w:author="Huawei (RAN2#118)" w:date="2022-05-25T14:46:00Z" w:initials="H">
    <w:p w14:paraId="32A385B2" w14:textId="0B1A0261" w:rsidR="004C11A1" w:rsidRDefault="004C11A1">
      <w:pPr>
        <w:pStyle w:val="CommentText"/>
      </w:pPr>
      <w:r>
        <w:rPr>
          <w:rStyle w:val="CommentReference"/>
        </w:rPr>
        <w:annotationRef/>
      </w:r>
      <w:r>
        <w:t>yes, thanks, corrected</w:t>
      </w:r>
    </w:p>
  </w:comment>
  <w:comment w:id="2159" w:author="Nokia (Jarkko)" w:date="2022-05-26T07:57:00Z" w:initials="Nokia">
    <w:p w14:paraId="0F770CAA" w14:textId="5AE59473" w:rsidR="004C11A1" w:rsidRDefault="004C11A1">
      <w:pPr>
        <w:pStyle w:val="CommentText"/>
      </w:pPr>
      <w:r>
        <w:rPr>
          <w:rStyle w:val="CommentReference"/>
        </w:rPr>
        <w:annotationRef/>
      </w:r>
      <w:r>
        <w:t>In PDCP CR email there discussion on this parameter and whether it is appropriate to replace this one with MulticastRX_DELIV as an IE. So something to look for how PDCP discussion continue!</w:t>
      </w:r>
    </w:p>
  </w:comment>
  <w:comment w:id="2160" w:author="Huawei (Dawid)" w:date="2022-05-26T20:00:00Z" w:initials="H">
    <w:p w14:paraId="35B6F414" w14:textId="765E4110" w:rsidR="004C11A1" w:rsidRDefault="004C11A1">
      <w:pPr>
        <w:pStyle w:val="CommentText"/>
      </w:pPr>
      <w:r>
        <w:rPr>
          <w:rStyle w:val="CommentReference"/>
        </w:rPr>
        <w:annotationRef/>
      </w:r>
      <w:r>
        <w:t>I see the current name is still used in the latest version so let us keep it like that.</w:t>
      </w:r>
    </w:p>
  </w:comment>
  <w:comment w:id="2172" w:author="Huawei (RAN2#118)" w:date="2022-05-23T10:21:00Z" w:initials="H">
    <w:p w14:paraId="6EA19ABD" w14:textId="2D7F3C50" w:rsidR="004C11A1" w:rsidRPr="00993505" w:rsidRDefault="004C11A1">
      <w:pPr>
        <w:pStyle w:val="CommentText"/>
        <w:rPr>
          <w:rFonts w:eastAsia="DengXian"/>
          <w:lang w:eastAsia="zh-CN"/>
        </w:rPr>
      </w:pPr>
      <w:r>
        <w:rPr>
          <w:rStyle w:val="CommentReference"/>
        </w:rPr>
        <w:annotationRef/>
      </w:r>
      <w:r>
        <w:rPr>
          <w:rFonts w:eastAsia="DengXian"/>
          <w:lang w:eastAsia="zh-CN"/>
        </w:rPr>
        <w:t>Based on LS from RAN1 R1-2205369</w:t>
      </w:r>
    </w:p>
  </w:comment>
  <w:comment w:id="2183" w:author="Huawei (RAN2#118)" w:date="2022-05-23T10:55:00Z" w:initials="H">
    <w:p w14:paraId="5C9A198D" w14:textId="7FD9FA62" w:rsidR="004C11A1" w:rsidRDefault="004C11A1">
      <w:pPr>
        <w:pStyle w:val="CommentText"/>
      </w:pPr>
      <w:r>
        <w:rPr>
          <w:rStyle w:val="CommentReference"/>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ill the same.</w:t>
      </w:r>
    </w:p>
  </w:comment>
  <w:comment w:id="2178" w:author="QC (Umesh)-v12" w:date="2022-05-25T09:05:00Z" w:initials="QC">
    <w:p w14:paraId="24A57FE9" w14:textId="77777777" w:rsidR="004C11A1" w:rsidRDefault="004C11A1">
      <w:pPr>
        <w:pStyle w:val="CommentText"/>
      </w:pPr>
      <w:r>
        <w:rPr>
          <w:rStyle w:val="CommentReference"/>
        </w:rPr>
        <w:annotationRef/>
      </w:r>
      <w:r>
        <w:t>We thought this was clear without this addition. Further, continuing the comment from emails, ‘point to the same T/F alloc” here is confusing – does this mean REs or RBs? If the parameter setting is same, UE can find the RM REs according to 214, so we do not think this explanation is needed here.</w:t>
      </w:r>
    </w:p>
    <w:p w14:paraId="42CA90D4" w14:textId="77777777" w:rsidR="004C11A1" w:rsidRDefault="004C11A1">
      <w:pPr>
        <w:pStyle w:val="CommentText"/>
      </w:pPr>
    </w:p>
    <w:p w14:paraId="3B3D3D1C" w14:textId="2475949F" w:rsidR="004C11A1" w:rsidRDefault="004C11A1">
      <w:pPr>
        <w:pStyle w:val="CommentText"/>
      </w:pPr>
      <w:r>
        <w:t>Same for other two instances.</w:t>
      </w:r>
    </w:p>
  </w:comment>
  <w:comment w:id="2179" w:author="Nokia (Jarkko)" w:date="2022-05-26T07:35:00Z" w:initials="Nokia">
    <w:p w14:paraId="6D5D854E" w14:textId="77777777" w:rsidR="004C11A1" w:rsidRDefault="004C11A1">
      <w:pPr>
        <w:pStyle w:val="CommentText"/>
      </w:pPr>
      <w:r>
        <w:rPr>
          <w:rStyle w:val="CommentReference"/>
        </w:rPr>
        <w:annotationRef/>
      </w:r>
      <w:r>
        <w:rPr>
          <w:rStyle w:val="CommentReference"/>
        </w:rPr>
        <w:t>If we really think something is needed and we are not really confident that anything is needed., we p</w:t>
      </w:r>
      <w:r>
        <w:t xml:space="preserve">refer to check with RAN1 or then we just refer to 38.214 i.e. then we do not need this addition at all but just reference to 38.214 is sufficient. </w:t>
      </w:r>
    </w:p>
    <w:p w14:paraId="4284551F" w14:textId="77777777" w:rsidR="004C11A1" w:rsidRDefault="004C11A1">
      <w:pPr>
        <w:pStyle w:val="CommentText"/>
      </w:pPr>
    </w:p>
    <w:p w14:paraId="763B61BD" w14:textId="77528356" w:rsidR="004C11A1" w:rsidRDefault="004C11A1">
      <w:pPr>
        <w:pStyle w:val="CommentText"/>
      </w:pPr>
      <w:r>
        <w:t>Same comment applies to all instances of same change</w:t>
      </w:r>
    </w:p>
  </w:comment>
  <w:comment w:id="2180" w:author="Ericsson Martin" w:date="2022-05-26T10:04:00Z" w:initials="MVDZ">
    <w:p w14:paraId="519957D3" w14:textId="24ADE3DA" w:rsidR="004C11A1" w:rsidRPr="00CD25E6" w:rsidRDefault="004C11A1" w:rsidP="00CD25E6">
      <w:pPr>
        <w:overflowPunct/>
        <w:autoSpaceDE/>
        <w:autoSpaceDN/>
        <w:adjustRightInd/>
        <w:spacing w:after="0"/>
        <w:textAlignment w:val="auto"/>
        <w:rPr>
          <w:rFonts w:ascii="Calibri" w:hAnsi="Calibri" w:cs="Calibri"/>
          <w:color w:val="0000FF"/>
          <w:sz w:val="22"/>
          <w:szCs w:val="22"/>
          <w:u w:val="single"/>
          <w:lang w:eastAsia="en-GB"/>
        </w:rPr>
      </w:pPr>
      <w:r>
        <w:rPr>
          <w:rStyle w:val="CommentReference"/>
        </w:rPr>
        <w:annotationRef/>
      </w:r>
      <w:r>
        <w:t xml:space="preserve">38.214 mentions the RRC configuration for </w:t>
      </w:r>
      <w:r w:rsidRPr="008E3A35">
        <w:rPr>
          <w:i/>
        </w:rPr>
        <w:t>RateMatchPattern(s)</w:t>
      </w:r>
      <w:r w:rsidRPr="00F76D6F">
        <w:rPr>
          <w:i/>
        </w:rPr>
        <w:t xml:space="preserve"> </w:t>
      </w:r>
      <w:r w:rsidRPr="00BD0CDF">
        <w:t>per serving-cell</w:t>
      </w:r>
      <w:r>
        <w:t>. But it is not clear to us if 38.214 is the better place to capture this, because it concerns the configuration of the same ID in both MBS CFR and BWP. But we are fine to wait for RAN1 reply. In the LS to RAN1 (</w:t>
      </w:r>
      <w:hyperlink r:id="rId2" w:history="1">
        <w:r w:rsidRPr="00CD25E6">
          <w:rPr>
            <w:rFonts w:ascii="Calibri" w:hAnsi="Calibri" w:cs="Calibri"/>
            <w:color w:val="0000FF"/>
            <w:sz w:val="22"/>
            <w:szCs w:val="22"/>
            <w:u w:val="single"/>
            <w:lang w:eastAsia="en-GB"/>
          </w:rPr>
          <w:t>R2-2206608</w:t>
        </w:r>
      </w:hyperlink>
      <w:r>
        <w:t xml:space="preserve">) it is not explicitly discussed where to capture this: </w:t>
      </w:r>
    </w:p>
    <w:p w14:paraId="02CB2328" w14:textId="77777777" w:rsidR="004C11A1" w:rsidRPr="00CD25E6" w:rsidRDefault="004C11A1" w:rsidP="00CD25E6">
      <w:pPr>
        <w:spacing w:after="0"/>
        <w:rPr>
          <w:rFonts w:eastAsia="宋体"/>
          <w:i/>
          <w:iCs/>
          <w:sz w:val="18"/>
          <w:szCs w:val="18"/>
          <w:lang w:eastAsia="zh-CN"/>
        </w:rPr>
      </w:pPr>
      <w:r w:rsidRPr="00CD25E6">
        <w:rPr>
          <w:rFonts w:eastAsia="宋体"/>
          <w:b/>
          <w:i/>
          <w:iCs/>
          <w:color w:val="2F5496" w:themeColor="accent1" w:themeShade="BF"/>
          <w:sz w:val="18"/>
          <w:szCs w:val="18"/>
        </w:rPr>
        <w:t xml:space="preserve">ACTION: </w:t>
      </w:r>
      <w:r w:rsidRPr="00CD25E6">
        <w:rPr>
          <w:rFonts w:eastAsia="宋体"/>
          <w:b/>
          <w:i/>
          <w:iCs/>
          <w:color w:val="2F5496" w:themeColor="accent1" w:themeShade="BF"/>
          <w:sz w:val="18"/>
          <w:szCs w:val="18"/>
        </w:rPr>
        <w:tab/>
      </w:r>
      <w:r w:rsidRPr="00CD25E6">
        <w:rPr>
          <w:rFonts w:eastAsia="宋体"/>
          <w:i/>
          <w:iCs/>
          <w:color w:val="2F5496" w:themeColor="accent1" w:themeShade="BF"/>
          <w:sz w:val="18"/>
          <w:szCs w:val="18"/>
          <w:lang w:eastAsia="zh-CN"/>
        </w:rPr>
        <w:t>RAN2 respectfully asks RAN1 to take the above information into account.</w:t>
      </w:r>
    </w:p>
    <w:p w14:paraId="0218B78C" w14:textId="19CC6708" w:rsidR="004C11A1" w:rsidRDefault="004C11A1">
      <w:pPr>
        <w:pStyle w:val="CommentText"/>
      </w:pPr>
    </w:p>
  </w:comment>
  <w:comment w:id="2181" w:author="Huawei (Dawid)" w:date="2022-05-26T20:02:00Z" w:initials="H">
    <w:p w14:paraId="18F30D0F" w14:textId="363ED45D" w:rsidR="004C11A1" w:rsidRDefault="004C11A1">
      <w:pPr>
        <w:pStyle w:val="CommentText"/>
      </w:pPr>
      <w:r>
        <w:rPr>
          <w:rStyle w:val="CommentReference"/>
        </w:rPr>
        <w:annotationRef/>
      </w:r>
      <w:r>
        <w:t>Since the addition in parenthesis requires more discussion, we can remove it for now and only keep the agreed part. We can discuss additional clarification during the next meeting</w:t>
      </w:r>
    </w:p>
  </w:comment>
  <w:comment w:id="2259" w:author="Samsung (Vinay)" w:date="2022-05-25T09:38:00Z" w:initials="s">
    <w:p w14:paraId="2C677C53" w14:textId="7786CB48" w:rsidR="004C11A1" w:rsidRDefault="004C11A1">
      <w:pPr>
        <w:pStyle w:val="CommentText"/>
      </w:pPr>
      <w:r>
        <w:rPr>
          <w:rStyle w:val="CommentReference"/>
        </w:rPr>
        <w:annotationRef/>
      </w:r>
      <w:r>
        <w:t>Should be DCI format “4_1”. DCI format 4_0 is only for broadcast</w:t>
      </w:r>
    </w:p>
  </w:comment>
  <w:comment w:id="2260" w:author="Intel - Yujian Zhang" w:date="2022-05-25T04:35:00Z" w:initials="I">
    <w:p w14:paraId="26886FBA" w14:textId="6F138965" w:rsidR="004C11A1" w:rsidRDefault="004C11A1">
      <w:pPr>
        <w:pStyle w:val="CommentText"/>
      </w:pPr>
      <w:r>
        <w:rPr>
          <w:rStyle w:val="CommentReference"/>
        </w:rPr>
        <w:annotationRef/>
      </w:r>
      <w:r>
        <w:t>Agree with Samsung. ACK timing field is present in DCI format 4_1, not 4_0.</w:t>
      </w:r>
    </w:p>
  </w:comment>
  <w:comment w:id="2261" w:author="Huawei (RAN2#118)" w:date="2022-05-25T14:47:00Z" w:initials="H">
    <w:p w14:paraId="686775D0" w14:textId="40F9FE12" w:rsidR="004C11A1" w:rsidRDefault="004C11A1">
      <w:pPr>
        <w:pStyle w:val="CommentText"/>
      </w:pPr>
      <w:r>
        <w:rPr>
          <w:rStyle w:val="CommentReference"/>
        </w:rPr>
        <w:annotationRef/>
      </w:r>
      <w:r>
        <w:t>Yes, thanks.</w:t>
      </w:r>
    </w:p>
  </w:comment>
  <w:comment w:id="2334" w:author="Huawei (RAN2#118)" w:date="2022-05-23T11:02:00Z" w:initials="H">
    <w:p w14:paraId="32F6C9FA" w14:textId="4236D692" w:rsidR="004C11A1" w:rsidRDefault="004C11A1">
      <w:pPr>
        <w:pStyle w:val="CommentText"/>
      </w:pPr>
      <w:r>
        <w:rPr>
          <w:rStyle w:val="CommentReference"/>
        </w:rPr>
        <w:annotationRef/>
      </w:r>
      <w:r>
        <w:t>The modifications for field and condition descriptions here were not agreed explicitly, but some clarificatons are needed for ratematch match pattern configuration for CFR.</w:t>
      </w:r>
    </w:p>
  </w:comment>
  <w:comment w:id="2336" w:author="Samsung (Vinay)" w:date="2022-05-25T09:41:00Z" w:initials="s">
    <w:p w14:paraId="74467F65" w14:textId="0ACA91F8" w:rsidR="004C11A1" w:rsidRDefault="004C11A1">
      <w:pPr>
        <w:pStyle w:val="CommentText"/>
      </w:pPr>
      <w:r>
        <w:rPr>
          <w:rStyle w:val="CommentReference"/>
        </w:rPr>
        <w:annotationRef/>
      </w:r>
      <w:r>
        <w:t>Add a comma after CFR</w:t>
      </w:r>
    </w:p>
  </w:comment>
  <w:comment w:id="2337" w:author="Huawei (RAN2#118)" w:date="2022-05-25T14:48:00Z" w:initials="H">
    <w:p w14:paraId="411DE54A" w14:textId="64924851" w:rsidR="004C11A1" w:rsidRDefault="004C11A1">
      <w:pPr>
        <w:pStyle w:val="CommentText"/>
      </w:pPr>
      <w:r>
        <w:rPr>
          <w:rStyle w:val="CommentReference"/>
        </w:rPr>
        <w:annotationRef/>
      </w:r>
      <w:r>
        <w:t>OK, added.</w:t>
      </w:r>
    </w:p>
  </w:comment>
  <w:comment w:id="2440" w:author="Huawei (RAN2#118)" w:date="2022-05-23T10:55:00Z" w:initials="H">
    <w:p w14:paraId="24DBC03B" w14:textId="7B9EDD19" w:rsidR="004C11A1" w:rsidRDefault="004C11A1" w:rsidP="004664B6">
      <w:pPr>
        <w:pStyle w:val="CommentText"/>
      </w:pPr>
      <w:r>
        <w:rPr>
          <w:rStyle w:val="CommentReference"/>
        </w:rPr>
        <w:annotationRef/>
      </w:r>
      <w:r>
        <w:t xml:space="preserve">Same clarification as in </w:t>
      </w:r>
      <w:r w:rsidRPr="00740BCD">
        <w:rPr>
          <w:i/>
          <w:szCs w:val="22"/>
          <w:lang w:eastAsia="sv-SE"/>
        </w:rPr>
        <w:t>PDSCH-Config</w:t>
      </w:r>
    </w:p>
  </w:comment>
  <w:comment w:id="2438" w:author="Huawei (Dawid)" w:date="2022-05-26T20:03:00Z" w:initials="H">
    <w:p w14:paraId="2365C635" w14:textId="6FF944CA" w:rsidR="004C11A1" w:rsidRDefault="004C11A1">
      <w:pPr>
        <w:pStyle w:val="CommentText"/>
      </w:pPr>
      <w:r>
        <w:rPr>
          <w:rStyle w:val="CommentReference"/>
        </w:rPr>
        <w:annotationRef/>
      </w:r>
      <w:r>
        <w:t>Will be removed</w:t>
      </w:r>
    </w:p>
  </w:comment>
  <w:comment w:id="2444" w:author="Huawei (Dawid)" w:date="2022-05-26T20:19:00Z" w:initials="H">
    <w:p w14:paraId="2992A74C" w14:textId="4FD50C61" w:rsidR="004C11A1" w:rsidRDefault="004C11A1">
      <w:pPr>
        <w:pStyle w:val="CommentText"/>
      </w:pPr>
      <w:r>
        <w:rPr>
          <w:rStyle w:val="CommentReference"/>
        </w:rPr>
        <w:annotationRef/>
      </w:r>
      <w:r>
        <w:t>To be removed</w:t>
      </w:r>
    </w:p>
  </w:comment>
  <w:comment w:id="2452" w:author="QC (Umesh)-v01" w:date="2022-05-24T06:57:00Z" w:initials="QC">
    <w:p w14:paraId="1380E763" w14:textId="77777777" w:rsidR="004C11A1" w:rsidRDefault="004C11A1" w:rsidP="00D056B0">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453" w:author="Huawei (RAN2#118)" w:date="2022-05-25T15:23:00Z" w:initials="H">
    <w:p w14:paraId="53397B68" w14:textId="77777777" w:rsidR="004C11A1" w:rsidRDefault="004C11A1" w:rsidP="00D056B0">
      <w:pPr>
        <w:pStyle w:val="CommentText"/>
      </w:pPr>
      <w:r>
        <w:rPr>
          <w:rStyle w:val="CommentReference"/>
        </w:rPr>
        <w:annotationRef/>
      </w:r>
      <w:r>
        <w:t>The changes look OK to me. Thanks.</w:t>
      </w:r>
    </w:p>
  </w:comment>
  <w:comment w:id="2456" w:author="vivo (Stephen)" w:date="2022-05-26T19:58:00Z" w:initials="vivo">
    <w:p w14:paraId="69D4DD64" w14:textId="09FF8F88" w:rsidR="004C11A1" w:rsidRPr="00DF5141" w:rsidRDefault="004C11A1" w:rsidP="00DF5141">
      <w:pPr>
        <w:overflowPunct/>
        <w:autoSpaceDE/>
        <w:autoSpaceDN/>
        <w:adjustRightInd/>
        <w:spacing w:after="0"/>
        <w:jc w:val="both"/>
        <w:textAlignment w:val="auto"/>
        <w:rPr>
          <w:lang w:val="en-US"/>
        </w:rPr>
      </w:pPr>
      <w:r>
        <w:rPr>
          <w:rStyle w:val="CommentReference"/>
        </w:rPr>
        <w:annotationRef/>
      </w:r>
      <w:r>
        <w:rPr>
          <w:rFonts w:eastAsia="DengXian"/>
          <w:lang w:eastAsia="zh-CN"/>
        </w:rPr>
        <w:t xml:space="preserve">“mode 1” is supposed to be herein based on RAN1 updated agreements on </w:t>
      </w:r>
      <w:r w:rsidRPr="00B37518">
        <w:rPr>
          <w:rFonts w:eastAsia="MS Mincho"/>
          <w:lang w:eastAsia="zh-CN"/>
        </w:rPr>
        <w:t>Update FGs 33-4 and FG 33-4a</w:t>
      </w:r>
      <w:r>
        <w:rPr>
          <w:rFonts w:eastAsia="MS Mincho"/>
          <w:lang w:eastAsia="zh-CN"/>
        </w:rPr>
        <w:t xml:space="preserve"> in the RAN1#109e meeting. </w:t>
      </w:r>
    </w:p>
  </w:comment>
  <w:comment w:id="2457" w:author="Huawei (Dawid)" w:date="2022-05-26T20:20:00Z" w:initials="H">
    <w:p w14:paraId="2F330F4D" w14:textId="74EB8870" w:rsidR="004C11A1" w:rsidRDefault="004C11A1">
      <w:pPr>
        <w:pStyle w:val="CommentText"/>
      </w:pPr>
      <w:r>
        <w:rPr>
          <w:rStyle w:val="CommentReference"/>
        </w:rPr>
        <w:annotationRef/>
      </w:r>
      <w:r>
        <w:t>Sorry, but it is a bit unclear to me how the changes in feature list translate into changing this to mode 1. On the other hand it is also unclear to me why we need this description as both mode 1 and mode 2 can be configured explicitly with this field. Let me check this further asap.</w:t>
      </w:r>
    </w:p>
  </w:comment>
  <w:comment w:id="2468" w:author="Huawei (RAN2#118)" w:date="2022-05-23T10:55:00Z" w:initials="H">
    <w:p w14:paraId="30FFC6B4" w14:textId="3E13F550" w:rsidR="004C11A1" w:rsidRDefault="004C11A1" w:rsidP="00461A68">
      <w:pPr>
        <w:pStyle w:val="CommentText"/>
      </w:pPr>
      <w:r>
        <w:rPr>
          <w:rStyle w:val="CommentReference"/>
        </w:rPr>
        <w:annotationRef/>
      </w:r>
      <w:r>
        <w:t>And the same clarification once more.</w:t>
      </w:r>
    </w:p>
  </w:comment>
  <w:comment w:id="2466" w:author="Huawei (Dawid)" w:date="2022-05-26T20:26:00Z" w:initials="H">
    <w:p w14:paraId="0ADE329E" w14:textId="470A5880" w:rsidR="004C11A1" w:rsidRDefault="004C11A1">
      <w:pPr>
        <w:pStyle w:val="CommentText"/>
      </w:pPr>
      <w:r>
        <w:rPr>
          <w:rStyle w:val="CommentReference"/>
        </w:rPr>
        <w:annotationRef/>
      </w:r>
      <w:r>
        <w:t>To be removed.</w:t>
      </w:r>
    </w:p>
  </w:comment>
  <w:comment w:id="2920" w:author="QC (Umesh)-v01" w:date="2022-05-24T06:40:00Z" w:initials="QC">
    <w:p w14:paraId="01B2B1BD" w14:textId="77777777" w:rsidR="004C11A1" w:rsidRDefault="004C11A1" w:rsidP="0080555C">
      <w:pPr>
        <w:pStyle w:val="CommentText"/>
      </w:pPr>
      <w:r>
        <w:rPr>
          <w:rStyle w:val="CommentReference"/>
        </w:rPr>
        <w:annotationRef/>
      </w:r>
      <w:r>
        <w:t>R2-2206159</w:t>
      </w:r>
    </w:p>
  </w:comment>
  <w:comment w:id="2921" w:author="Huawei (RAN2#118)" w:date="2022-05-25T15:26:00Z" w:initials="H">
    <w:p w14:paraId="4390C5F4" w14:textId="66F9B0A0" w:rsidR="004C11A1" w:rsidRDefault="004C11A1">
      <w:pPr>
        <w:pStyle w:val="CommentText"/>
      </w:pPr>
      <w:r>
        <w:rPr>
          <w:rStyle w:val="CommentReference"/>
        </w:rPr>
        <w:annotationRef/>
      </w:r>
      <w:r>
        <w:t xml:space="preserve">OK, added also need codes and modified the description of </w:t>
      </w:r>
      <w:r w:rsidRPr="0080555C">
        <w:t>pdsch-ConfigMCCH</w:t>
      </w:r>
      <w:r>
        <w:t xml:space="preserve"> further.</w:t>
      </w:r>
    </w:p>
  </w:comment>
  <w:comment w:id="2922" w:author="QC (Umesh)-v12" w:date="2022-05-25T09:02:00Z" w:initials="QC">
    <w:p w14:paraId="11F603DC" w14:textId="26F53449" w:rsidR="004C11A1" w:rsidRDefault="004C11A1">
      <w:pPr>
        <w:pStyle w:val="CommentText"/>
      </w:pPr>
      <w:r>
        <w:rPr>
          <w:rStyle w:val="CommentReference"/>
        </w:rPr>
        <w:annotationRef/>
      </w:r>
      <w:r>
        <w:t>Ok, thanks.</w:t>
      </w:r>
    </w:p>
  </w:comment>
  <w:comment w:id="2966" w:author="Huawei (Dawid)" w:date="2022-05-26T20:42:00Z" w:initials="H">
    <w:p w14:paraId="5408E718" w14:textId="5DF2AA1C" w:rsidR="004C11A1" w:rsidRDefault="004C11A1">
      <w:pPr>
        <w:pStyle w:val="CommentText"/>
      </w:pPr>
      <w:r>
        <w:rPr>
          <w:rStyle w:val="CommentReference"/>
        </w:rPr>
        <w:annotationRef/>
      </w:r>
      <w:r>
        <w:t>“r17” should be removed from here, following the principle of not adding this when it is first introduced in the release, as commented by QCM.</w:t>
      </w:r>
    </w:p>
  </w:comment>
  <w:comment w:id="2969" w:author="Huawei (RAN2#118)" w:date="2022-05-23T11:08:00Z" w:initials="H">
    <w:p w14:paraId="3A43CCF7" w14:textId="000C3C51" w:rsidR="004C11A1" w:rsidRDefault="004C11A1">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r>
        <w:rPr>
          <w:rFonts w:eastAsia="DengXian"/>
          <w:lang w:eastAsia="zh-CN"/>
        </w:rPr>
        <w:t>explicit agreement to change this, but 16383 seems way too considering mandatory value is 8 per UE.</w:t>
      </w:r>
    </w:p>
  </w:comment>
  <w:comment w:id="2970" w:author="Nokia (Jarkko)" w:date="2022-05-26T07:26:00Z" w:initials="Nokia">
    <w:p w14:paraId="01DA1CA0" w14:textId="1A7AA0DC" w:rsidR="004C11A1" w:rsidRDefault="004C11A1">
      <w:pPr>
        <w:pStyle w:val="CommentText"/>
      </w:pPr>
      <w:r>
        <w:rPr>
          <w:rStyle w:val="CommentReference"/>
        </w:rPr>
        <w:annotationRef/>
      </w:r>
      <w:r>
        <w:t>We think we should keep large context identification as it allows more central compression (covering many services for many cells). Restricting to 16 may not be good idea if one wants to handle multiple wide area services (e.g. covering one country having different CIDs)?</w:t>
      </w:r>
    </w:p>
  </w:comment>
  <w:comment w:id="2971" w:author="Ericsson Martin" w:date="2022-05-26T10:18:00Z" w:initials="MVDZ">
    <w:p w14:paraId="250E0337" w14:textId="647EC575" w:rsidR="004C11A1" w:rsidRDefault="004C11A1">
      <w:pPr>
        <w:pStyle w:val="CommentText"/>
      </w:pPr>
      <w:r>
        <w:rPr>
          <w:rStyle w:val="CommentReference"/>
        </w:rPr>
        <w:annotationRef/>
      </w:r>
      <w:r>
        <w:t>We also would like to check before changing</w:t>
      </w:r>
    </w:p>
  </w:comment>
  <w:comment w:id="2972" w:author="Huawei (Dawid)" w:date="2022-05-26T20:36:00Z" w:initials="H">
    <w:p w14:paraId="6B2C2C51" w14:textId="01D26EF2" w:rsidR="004C11A1" w:rsidRDefault="004C11A1">
      <w:pPr>
        <w:pStyle w:val="CommentText"/>
      </w:pPr>
      <w:r>
        <w:t xml:space="preserve">The parameter is per MRB, so the same context will not be used across MRBs or cells etc. And actually, </w:t>
      </w:r>
      <w:r>
        <w:rPr>
          <w:rStyle w:val="CommentReference"/>
        </w:rPr>
        <w:annotationRef/>
      </w:r>
      <w:r>
        <w:t>if I am not mistaken, this parameter is only used by the UE in UL, i.e. to tell the UE what is the maximum CID it can associate with a data flow when establishing a context in UL. So even less useful for MBS… (or not even needed).</w:t>
      </w:r>
    </w:p>
  </w:comment>
  <w:comment w:id="2981" w:author="Huawei (Dawid)" w:date="2022-05-26T20:41:00Z" w:initials="H">
    <w:p w14:paraId="798B021B" w14:textId="2525F7DC" w:rsidR="004C11A1" w:rsidRDefault="004C11A1">
      <w:pPr>
        <w:pStyle w:val="CommentText"/>
      </w:pPr>
      <w:r>
        <w:rPr>
          <w:rStyle w:val="CommentReference"/>
        </w:rPr>
        <w:annotationRef/>
      </w:r>
      <w:r>
        <w:t>I will remove this from the next update as this is actually not needed, i.e. we have a “notUsed-r17” option, similarly as for unicast.</w:t>
      </w:r>
      <w:r w:rsidRPr="00740BCD">
        <w:t xml:space="preserve">                     </w:t>
      </w:r>
    </w:p>
  </w:comment>
  <w:comment w:id="3004" w:author="QC (Umesh)-v01" w:date="2022-05-23T15:53:00Z" w:initials="QC">
    <w:p w14:paraId="05060A63" w14:textId="2B373E98" w:rsidR="004C11A1" w:rsidRDefault="004C11A1">
      <w:pPr>
        <w:pStyle w:val="CommentText"/>
      </w:pPr>
      <w:r>
        <w:rPr>
          <w:rStyle w:val="CommentReference"/>
        </w:rPr>
        <w:annotationRef/>
      </w:r>
      <w:r w:rsidRPr="00AF7888">
        <w:rPr>
          <w:i/>
          <w:iCs/>
        </w:rPr>
        <w:t>Multiple integers of 1 ms</w:t>
      </w:r>
      <w:r>
        <w:t xml:space="preserve"> is confusing.</w:t>
      </w:r>
    </w:p>
  </w:comment>
  <w:comment w:id="3005" w:author="Huawei (RAN2#118)" w:date="2022-05-25T15:30:00Z" w:initials="H">
    <w:p w14:paraId="4EF1DABC" w14:textId="3E37F975" w:rsidR="004C11A1" w:rsidRDefault="004C11A1">
      <w:pPr>
        <w:pStyle w:val="CommentText"/>
      </w:pPr>
      <w:r>
        <w:rPr>
          <w:rStyle w:val="CommentReference"/>
        </w:rPr>
        <w:annotationRef/>
      </w:r>
      <w:r>
        <w:t>ok</w:t>
      </w:r>
    </w:p>
  </w:comment>
  <w:comment w:id="3008" w:author="QC (Umesh)-v01" w:date="2022-05-24T06:52:00Z" w:initials="QC">
    <w:p w14:paraId="3820DCBF" w14:textId="77777777" w:rsidR="004C11A1" w:rsidRDefault="004C11A1" w:rsidP="00C57808">
      <w:pPr>
        <w:pStyle w:val="CommentText"/>
      </w:pPr>
      <w:r>
        <w:rPr>
          <w:rStyle w:val="CommentReference"/>
        </w:rPr>
        <w:annotationRef/>
      </w:r>
      <w:r>
        <w:t>The existing description is incomplete. It indicates ms10 means cycle 10ms, but there is no description of offset. See suggestion.</w:t>
      </w:r>
    </w:p>
  </w:comment>
  <w:comment w:id="3009" w:author="Huawei (RAN2#118)" w:date="2022-05-25T15:29:00Z" w:initials="H">
    <w:p w14:paraId="5FC15CAF" w14:textId="77777777" w:rsidR="004C11A1" w:rsidRDefault="004C11A1" w:rsidP="00C57808">
      <w:pPr>
        <w:pStyle w:val="CommentText"/>
      </w:pPr>
      <w:r>
        <w:rPr>
          <w:rStyle w:val="CommentReference"/>
        </w:rPr>
        <w:annotationRef/>
      </w:r>
      <w:r>
        <w:t>ok</w:t>
      </w:r>
    </w:p>
  </w:comment>
  <w:comment w:id="3017" w:author="QC (Umesh)-v01" w:date="2022-05-23T15:27:00Z" w:initials="QC">
    <w:p w14:paraId="5326461E" w14:textId="3BAA87A2" w:rsidR="004C11A1" w:rsidRDefault="004C11A1">
      <w:pPr>
        <w:pStyle w:val="CommentText"/>
      </w:pPr>
      <w:r>
        <w:rPr>
          <w:rStyle w:val="CommentReference"/>
        </w:rPr>
        <w:annotationRef/>
      </w:r>
      <w:r>
        <w:t>italics</w:t>
      </w:r>
    </w:p>
  </w:comment>
  <w:comment w:id="3018" w:author="Huawei (RAN2#118)" w:date="2022-05-25T15:29:00Z" w:initials="H">
    <w:p w14:paraId="2CE332C6" w14:textId="102B7B50" w:rsidR="004C11A1" w:rsidRDefault="004C11A1">
      <w:pPr>
        <w:pStyle w:val="CommentText"/>
      </w:pPr>
      <w:r>
        <w:rPr>
          <w:rStyle w:val="CommentReference"/>
        </w:rPr>
        <w:annotationRef/>
      </w:r>
      <w:r>
        <w:t>ok</w:t>
      </w:r>
    </w:p>
  </w:comment>
  <w:comment w:id="3026" w:author="Samsung (Vinay)" w:date="2022-05-25T10:01:00Z" w:initials="s">
    <w:p w14:paraId="4300717D" w14:textId="5D70C4B4" w:rsidR="004C11A1" w:rsidRPr="00D17A67" w:rsidRDefault="004C11A1">
      <w:pPr>
        <w:pStyle w:val="CommentText"/>
      </w:pPr>
      <w:r>
        <w:rPr>
          <w:rStyle w:val="CommentReference"/>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3027" w:author="Huawei (RAN2#118)" w:date="2022-05-25T15:33:00Z" w:initials="H">
    <w:p w14:paraId="00AB1BC3" w14:textId="24AAE60B" w:rsidR="004C11A1" w:rsidRDefault="004C11A1">
      <w:pPr>
        <w:pStyle w:val="CommentText"/>
      </w:pPr>
      <w:r>
        <w:rPr>
          <w:rStyle w:val="CommentReference"/>
        </w:rPr>
        <w:annotationRef/>
      </w:r>
      <w:r>
        <w:t>Prefer not to introduce too long names. The field description explains this is for broadcast only.</w:t>
      </w:r>
    </w:p>
  </w:comment>
  <w:comment w:id="3053" w:author="QC (Umesh)-v01" w:date="2022-05-23T15:28:00Z" w:initials="QC">
    <w:p w14:paraId="5D2B0ECE" w14:textId="7F4B78AC" w:rsidR="004C11A1" w:rsidRDefault="004C11A1">
      <w:pPr>
        <w:pStyle w:val="CommentText"/>
      </w:pPr>
      <w:r>
        <w:rPr>
          <w:rStyle w:val="CommentReference"/>
        </w:rPr>
        <w:annotationRef/>
      </w:r>
      <w:r>
        <w:t>no suffix for values inside choice (in the first release when they are introduced)</w:t>
      </w:r>
    </w:p>
  </w:comment>
  <w:comment w:id="3054" w:author="Huawei (RAN2#118)" w:date="2022-05-25T15:33:00Z" w:initials="H">
    <w:p w14:paraId="79D6CCC5" w14:textId="3ADC3CE7" w:rsidR="004C11A1" w:rsidRDefault="004C11A1">
      <w:pPr>
        <w:pStyle w:val="CommentText"/>
      </w:pPr>
      <w:r>
        <w:rPr>
          <w:rStyle w:val="CommentReference"/>
        </w:rPr>
        <w:annotationRef/>
      </w:r>
      <w:r>
        <w:t>ok, thanks</w:t>
      </w:r>
    </w:p>
  </w:comment>
  <w:comment w:id="3090" w:author="Huawei (RAN2#118)" w:date="2022-05-19T22:25:00Z" w:initials="H">
    <w:p w14:paraId="72BFDABE" w14:textId="6404B4E7" w:rsidR="004C11A1" w:rsidRDefault="004C11A1">
      <w:pPr>
        <w:pStyle w:val="CommentText"/>
      </w:pPr>
      <w:r>
        <w:rPr>
          <w:rStyle w:val="CommentReference"/>
        </w:rPr>
        <w:annotationRef/>
      </w:r>
      <w:r>
        <w:t>We did not discuss this, but since there was no other proposal, I propose to remove the FFS(es)</w:t>
      </w:r>
    </w:p>
  </w:comment>
  <w:comment w:id="3096" w:author="Huawei (RAN2#118)" w:date="2022-05-23T11:23:00Z" w:initials="H">
    <w:p w14:paraId="37408071" w14:textId="6FBD6F28" w:rsidR="004C11A1" w:rsidRDefault="004C11A1">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CC58AB" w15:done="0"/>
  <w15:commentEx w15:paraId="30C788AE" w15:done="0"/>
  <w15:commentEx w15:paraId="59FB8C11" w15:paraIdParent="30C788AE" w15:done="0"/>
  <w15:commentEx w15:paraId="259B09B8" w15:done="0"/>
  <w15:commentEx w15:paraId="7141B628" w15:paraIdParent="259B09B8" w15:done="0"/>
  <w15:commentEx w15:paraId="6BA3E6EB" w15:done="0"/>
  <w15:commentEx w15:paraId="3E50AA54" w15:paraIdParent="6BA3E6EB" w15:done="0"/>
  <w15:commentEx w15:paraId="1D08E5BF" w15:done="0"/>
  <w15:commentEx w15:paraId="2CA4223E" w15:paraIdParent="1D08E5BF" w15:done="0"/>
  <w15:commentEx w15:paraId="18AA1F0B" w15:done="0"/>
  <w15:commentEx w15:paraId="3DD8E651" w15:paraIdParent="18AA1F0B" w15:done="0"/>
  <w15:commentEx w15:paraId="0D85D297" w15:done="0"/>
  <w15:commentEx w15:paraId="01E8B4A3" w15:paraIdParent="0D85D297" w15:done="0"/>
  <w15:commentEx w15:paraId="362DCAE9" w15:done="0"/>
  <w15:commentEx w15:paraId="0569574F" w15:paraIdParent="362DCAE9" w15:done="0"/>
  <w15:commentEx w15:paraId="3F9226A6" w15:done="0"/>
  <w15:commentEx w15:paraId="2B260AD5" w15:done="0"/>
  <w15:commentEx w15:paraId="174426D9" w15:paraIdParent="2B260AD5" w15:done="0"/>
  <w15:commentEx w15:paraId="0FE7A274" w15:paraIdParent="2B260AD5"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6BB7620E" w15:done="0"/>
  <w15:commentEx w15:paraId="3EEA6981" w15:paraIdParent="6BB7620E" w15:done="0"/>
  <w15:commentEx w15:paraId="54667BE8" w15:paraIdParent="6BB7620E" w15:done="0"/>
  <w15:commentEx w15:paraId="40595480" w15:done="0"/>
  <w15:commentEx w15:paraId="707142DF" w15:paraIdParent="40595480" w15:done="0"/>
  <w15:commentEx w15:paraId="30386B09" w15:done="0"/>
  <w15:commentEx w15:paraId="4ED2C95B" w15:paraIdParent="30386B09" w15:done="0"/>
  <w15:commentEx w15:paraId="27763159" w15:done="0"/>
  <w15:commentEx w15:paraId="0C4DC282" w15:paraIdParent="27763159" w15:done="0"/>
  <w15:commentEx w15:paraId="115EBC06" w15:done="0"/>
  <w15:commentEx w15:paraId="1106A5F6" w15:paraIdParent="115EBC06" w15:done="0"/>
  <w15:commentEx w15:paraId="567849B1" w15:done="0"/>
  <w15:commentEx w15:paraId="0D438EA0" w15:paraIdParent="567849B1" w15:done="0"/>
  <w15:commentEx w15:paraId="4C6951DF" w15:done="0"/>
  <w15:commentEx w15:paraId="0E610209" w15:paraIdParent="4C6951DF" w15:done="0"/>
  <w15:commentEx w15:paraId="51A8C983" w15:done="0"/>
  <w15:commentEx w15:paraId="198CEBA6" w15:paraIdParent="51A8C983" w15:done="0"/>
  <w15:commentEx w15:paraId="00360BF4" w15:paraIdParent="51A8C983" w15:done="0"/>
  <w15:commentEx w15:paraId="6D42481D" w15:done="0"/>
  <w15:commentEx w15:paraId="55E00672" w15:paraIdParent="6D42481D" w15:done="0"/>
  <w15:commentEx w15:paraId="5CA351A6" w15:done="0"/>
  <w15:commentEx w15:paraId="5F11F3C1" w15:paraIdParent="5CA351A6" w15:done="0"/>
  <w15:commentEx w15:paraId="4648AEC5" w15:paraIdParent="5CA351A6" w15:done="0"/>
  <w15:commentEx w15:paraId="7509A47B" w15:paraIdParent="5CA351A6" w15:done="0"/>
  <w15:commentEx w15:paraId="38CBC6E0" w15:paraIdParent="5CA351A6" w15:done="0"/>
  <w15:commentEx w15:paraId="6B82D667" w15:done="0"/>
  <w15:commentEx w15:paraId="2396F786" w15:paraIdParent="6B82D667" w15:done="0"/>
  <w15:commentEx w15:paraId="5795C364" w15:done="0"/>
  <w15:commentEx w15:paraId="4243D920" w15:paraIdParent="5795C364" w15:done="0"/>
  <w15:commentEx w15:paraId="42CE361A" w15:done="0"/>
  <w15:commentEx w15:paraId="60742A47" w15:paraIdParent="42CE361A" w15:done="0"/>
  <w15:commentEx w15:paraId="019AA52D" w15:done="0"/>
  <w15:commentEx w15:paraId="306E3C71" w15:paraIdParent="019AA52D" w15:done="0"/>
  <w15:commentEx w15:paraId="24348398" w15:done="0"/>
  <w15:commentEx w15:paraId="05B66327" w15:paraIdParent="24348398" w15:done="0"/>
  <w15:commentEx w15:paraId="67949271" w15:done="0"/>
  <w15:commentEx w15:paraId="59ED2F06" w15:paraIdParent="67949271" w15:done="0"/>
  <w15:commentEx w15:paraId="51581567" w15:done="0"/>
  <w15:commentEx w15:paraId="7980CBF3" w15:paraIdParent="51581567" w15:done="0"/>
  <w15:commentEx w15:paraId="02417881" w15:done="0"/>
  <w15:commentEx w15:paraId="4286B709" w15:paraIdParent="02417881" w15:done="0"/>
  <w15:commentEx w15:paraId="5EBAC217" w15:done="0"/>
  <w15:commentEx w15:paraId="54C7A5C3" w15:paraIdParent="5EBAC217" w15:done="0"/>
  <w15:commentEx w15:paraId="39E5C231" w15:paraIdParent="5EBAC217" w15:done="0"/>
  <w15:commentEx w15:paraId="3C065045" w15:done="0"/>
  <w15:commentEx w15:paraId="2C03E83B" w15:paraIdParent="3C065045" w15:done="0"/>
  <w15:commentEx w15:paraId="665B726B" w15:done="0"/>
  <w15:commentEx w15:paraId="17C67B0C" w15:paraIdParent="665B726B" w15:done="0"/>
  <w15:commentEx w15:paraId="7339519D" w15:done="0"/>
  <w15:commentEx w15:paraId="4559B9FD" w15:paraIdParent="7339519D" w15:done="0"/>
  <w15:commentEx w15:paraId="73238D0B" w15:paraIdParent="7339519D" w15:done="0"/>
  <w15:commentEx w15:paraId="2A129AC9" w15:done="0"/>
  <w15:commentEx w15:paraId="20223D12" w15:paraIdParent="2A129AC9" w15:done="0"/>
  <w15:commentEx w15:paraId="4C51B122" w15:done="0"/>
  <w15:commentEx w15:paraId="4FA43EF9" w15:paraIdParent="4C51B122" w15:done="0"/>
  <w15:commentEx w15:paraId="748B9514" w15:done="0"/>
  <w15:commentEx w15:paraId="61FBE23A" w15:done="0"/>
  <w15:commentEx w15:paraId="2594E5B7" w15:paraIdParent="61FBE23A" w15:done="0"/>
  <w15:commentEx w15:paraId="3C11F708" w15:paraIdParent="61FBE23A" w15:done="0"/>
  <w15:commentEx w15:paraId="289D7258" w15:done="0"/>
  <w15:commentEx w15:paraId="62D151B5" w15:done="0"/>
  <w15:commentEx w15:paraId="3CC8B3CC" w15:paraIdParent="62D151B5" w15:done="0"/>
  <w15:commentEx w15:paraId="7C37DE48" w15:done="0"/>
  <w15:commentEx w15:paraId="04F5698F" w15:paraIdParent="7C37DE48" w15:done="0"/>
  <w15:commentEx w15:paraId="19071007" w15:done="0"/>
  <w15:commentEx w15:paraId="32A385B2" w15:paraIdParent="19071007" w15:done="0"/>
  <w15:commentEx w15:paraId="0F770CAA" w15:done="0"/>
  <w15:commentEx w15:paraId="35B6F414" w15:paraIdParent="0F770CAA" w15:done="0"/>
  <w15:commentEx w15:paraId="6EA19ABD" w15:done="0"/>
  <w15:commentEx w15:paraId="5C9A198D" w15:done="0"/>
  <w15:commentEx w15:paraId="3B3D3D1C" w15:paraIdParent="5C9A198D" w15:done="0"/>
  <w15:commentEx w15:paraId="763B61BD" w15:paraIdParent="5C9A198D" w15:done="0"/>
  <w15:commentEx w15:paraId="0218B78C" w15:paraIdParent="5C9A198D" w15:done="0"/>
  <w15:commentEx w15:paraId="18F30D0F" w15:paraIdParent="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2365C635" w15:paraIdParent="24DBC03B" w15:done="0"/>
  <w15:commentEx w15:paraId="2992A74C" w15:done="0"/>
  <w15:commentEx w15:paraId="1380E763" w15:done="0"/>
  <w15:commentEx w15:paraId="53397B68" w15:paraIdParent="1380E763" w15:done="0"/>
  <w15:commentEx w15:paraId="69D4DD64" w15:done="0"/>
  <w15:commentEx w15:paraId="2F330F4D" w15:paraIdParent="69D4DD64" w15:done="0"/>
  <w15:commentEx w15:paraId="30FFC6B4" w15:done="0"/>
  <w15:commentEx w15:paraId="0ADE329E" w15:paraIdParent="30FFC6B4" w15:done="0"/>
  <w15:commentEx w15:paraId="01B2B1BD" w15:done="0"/>
  <w15:commentEx w15:paraId="4390C5F4" w15:paraIdParent="01B2B1BD" w15:done="0"/>
  <w15:commentEx w15:paraId="11F603DC" w15:paraIdParent="01B2B1BD" w15:done="0"/>
  <w15:commentEx w15:paraId="5408E718" w15:done="0"/>
  <w15:commentEx w15:paraId="3A43CCF7" w15:done="0"/>
  <w15:commentEx w15:paraId="01DA1CA0" w15:paraIdParent="3A43CCF7" w15:done="0"/>
  <w15:commentEx w15:paraId="250E0337" w15:paraIdParent="3A43CCF7" w15:done="0"/>
  <w15:commentEx w15:paraId="6B2C2C51" w15:paraIdParent="3A43CCF7" w15:done="0"/>
  <w15:commentEx w15:paraId="798B021B"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A38D9" w16cex:dateUtc="2022-05-26T09:34:00Z"/>
  <w16cex:commentExtensible w16cex:durableId="263A38DA" w16cex:dateUtc="2022-05-26T09:35:00Z"/>
  <w16cex:commentExtensible w16cex:durableId="2638C163" w16cex:dateUtc="2022-05-25T15:29:00Z"/>
  <w16cex:commentExtensible w16cex:durableId="26386AF3" w16cex:dateUtc="2022-05-25T20:54:00Z"/>
  <w16cex:commentExtensible w16cex:durableId="263A38E5" w16cex:dateUtc="2022-05-26T09:35:00Z"/>
  <w16cex:commentExtensible w16cex:durableId="2639B902" w16cex:dateUtc="2022-05-26T06:29:00Z"/>
  <w16cex:commentExtensible w16cex:durableId="2639AD1A" w16cex:dateUtc="2022-05-26T04:39:00Z"/>
  <w16cex:commentExtensible w16cex:durableId="263A3933" w16cex:dateUtc="2022-05-26T09:36: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9BB4E" w16cex:dateUtc="2022-05-26T06:3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9BC80" w16cex:dateUtc="2022-05-26T06:44: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9C0AF" w16cex:dateUtc="2022-05-26T07:02: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9BE2F" w16cex:dateUtc="2022-05-26T06:51:00Z"/>
  <w16cex:commentExtensible w16cex:durableId="2639C10A" w16cex:dateUtc="2022-05-26T07:04:00Z"/>
  <w16cex:commentExtensible w16cex:durableId="2639C1CC" w16cex:dateUtc="2022-05-26T07:07:00Z"/>
  <w16cex:commentExtensible w16cex:durableId="2638C16D" w16cex:dateUtc="2022-05-25T20:26:00Z"/>
  <w16cex:commentExtensible w16cex:durableId="26386B08" w16cex:dateUtc="2022-05-25T21:12:00Z"/>
  <w16cex:commentExtensible w16cex:durableId="2639C37A" w16cex:dateUtc="2022-05-26T07:14:00Z"/>
  <w16cex:commentExtensible w16cex:durableId="2639C4A9" w16cex:dateUtc="2022-05-26T07:19:00Z"/>
  <w16cex:commentExtensible w16cex:durableId="2639C612" w16cex:dateUtc="2022-05-26T07:25:00Z"/>
  <w16cex:commentExtensible w16cex:durableId="2639C65B" w16cex:dateUtc="2022-05-26T07:26: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9C745" w16cex:dateUtc="2022-05-26T07:30: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9B15B" w16cex:dateUtc="2022-05-26T04:57: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9CF1D" w16cex:dateUtc="2022-05-26T08:04: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9D25C" w16cex:dateUtc="2022-05-26T08:18: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CC58AB" w16cid:durableId="2635E171"/>
  <w16cid:commentId w16cid:paraId="30C788AE" w16cid:durableId="2636298E"/>
  <w16cid:commentId w16cid:paraId="59FB8C11" w16cid:durableId="26386AF1"/>
  <w16cid:commentId w16cid:paraId="259B09B8" w16cid:durableId="263A38D9"/>
  <w16cid:commentId w16cid:paraId="6BA3E6EB" w16cid:durableId="263A38DA"/>
  <w16cid:commentId w16cid:paraId="1D08E5BF" w16cid:durableId="2638C163"/>
  <w16cid:commentId w16cid:paraId="2CA4223E" w16cid:durableId="26386AF3"/>
  <w16cid:commentId w16cid:paraId="18AA1F0B" w16cid:durableId="263A38E5"/>
  <w16cid:commentId w16cid:paraId="0D85D297" w16cid:durableId="2639B902"/>
  <w16cid:commentId w16cid:paraId="362DCAE9" w16cid:durableId="263A5599"/>
  <w16cid:commentId w16cid:paraId="3F9226A6" w16cid:durableId="2639AD1A"/>
  <w16cid:commentId w16cid:paraId="2B260AD5" w16cid:durableId="263A3933"/>
  <w16cid:commentId w16cid:paraId="174426D9" w16cid:durableId="263A5682"/>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3EEA6981" w16cid:durableId="2639BB4E"/>
  <w16cid:commentId w16cid:paraId="40595480" w16cid:durableId="2635E205"/>
  <w16cid:commentId w16cid:paraId="707142DF" w16cid:durableId="26386AFB"/>
  <w16cid:commentId w16cid:paraId="30386B09" w16cid:durableId="2635E249"/>
  <w16cid:commentId w16cid:paraId="4ED2C95B" w16cid:durableId="26386AFD"/>
  <w16cid:commentId w16cid:paraId="27763159" w16cid:durableId="263A57B1"/>
  <w16cid:commentId w16cid:paraId="115EBC06" w16cid:durableId="2638C168"/>
  <w16cid:commentId w16cid:paraId="1106A5F6" w16cid:durableId="26386AFF"/>
  <w16cid:commentId w16cid:paraId="567849B1" w16cid:durableId="2639BC80"/>
  <w16cid:commentId w16cid:paraId="4C6951DF" w16cid:durableId="2638C169"/>
  <w16cid:commentId w16cid:paraId="0E610209" w16cid:durableId="26386B01"/>
  <w16cid:commentId w16cid:paraId="51A8C983" w16cid:durableId="2638C16A"/>
  <w16cid:commentId w16cid:paraId="198CEBA6" w16cid:durableId="26386BCE"/>
  <w16cid:commentId w16cid:paraId="6D42481D" w16cid:durableId="2639C0AF"/>
  <w16cid:commentId w16cid:paraId="5CA351A6" w16cid:durableId="2635E321"/>
  <w16cid:commentId w16cid:paraId="5F11F3C1" w16cid:durableId="2638C16C"/>
  <w16cid:commentId w16cid:paraId="4648AEC5" w16cid:durableId="263902F8"/>
  <w16cid:commentId w16cid:paraId="7509A47B" w16cid:durableId="26386B06"/>
  <w16cid:commentId w16cid:paraId="38CBC6E0" w16cid:durableId="2639BE2F"/>
  <w16cid:commentId w16cid:paraId="6B82D667" w16cid:durableId="2639C10A"/>
  <w16cid:commentId w16cid:paraId="5795C364" w16cid:durableId="2639C1CC"/>
  <w16cid:commentId w16cid:paraId="42CE361A" w16cid:durableId="2638C16D"/>
  <w16cid:commentId w16cid:paraId="60742A47" w16cid:durableId="26386B08"/>
  <w16cid:commentId w16cid:paraId="019AA52D" w16cid:durableId="2639C37A"/>
  <w16cid:commentId w16cid:paraId="24348398" w16cid:durableId="2639C4A9"/>
  <w16cid:commentId w16cid:paraId="67949271" w16cid:durableId="2639C612"/>
  <w16cid:commentId w16cid:paraId="51581567" w16cid:durableId="2639C65B"/>
  <w16cid:commentId w16cid:paraId="02417881" w16cid:durableId="2639AD73"/>
  <w16cid:commentId w16cid:paraId="5EBAC217" w16cid:durableId="26378B2F"/>
  <w16cid:commentId w16cid:paraId="54C7A5C3" w16cid:durableId="26386B0B"/>
  <w16cid:commentId w16cid:paraId="39E5C231" w16cid:durableId="26386DA0"/>
  <w16cid:commentId w16cid:paraId="3C065045" w16cid:durableId="2639C745"/>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0F770CAA" w16cid:durableId="2639B15B"/>
  <w16cid:commentId w16cid:paraId="6EA19ABD" w16cid:durableId="2635E177"/>
  <w16cid:commentId w16cid:paraId="5C9A198D" w16cid:durableId="2635E178"/>
  <w16cid:commentId w16cid:paraId="3B3D3D1C" w16cid:durableId="26386FC6"/>
  <w16cid:commentId w16cid:paraId="763B61BD" w16cid:durableId="2639AC34"/>
  <w16cid:commentId w16cid:paraId="0218B78C" w16cid:durableId="2639CF1D"/>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69D4DD64" w16cid:durableId="263A5A5C"/>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250E0337" w16cid:durableId="2639D25C"/>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7D942E" w14:textId="77777777" w:rsidR="00F35C8F" w:rsidRDefault="00F35C8F">
      <w:pPr>
        <w:spacing w:after="0"/>
      </w:pPr>
      <w:r>
        <w:separator/>
      </w:r>
    </w:p>
  </w:endnote>
  <w:endnote w:type="continuationSeparator" w:id="0">
    <w:p w14:paraId="26B0D9D9" w14:textId="77777777" w:rsidR="00F35C8F" w:rsidRDefault="00F35C8F">
      <w:pPr>
        <w:spacing w:after="0"/>
      </w:pPr>
      <w:r>
        <w:continuationSeparator/>
      </w:r>
    </w:p>
  </w:endnote>
  <w:endnote w:type="continuationNotice" w:id="1">
    <w:p w14:paraId="0A1053ED" w14:textId="77777777" w:rsidR="00F35C8F" w:rsidRDefault="00F35C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C11A1" w:rsidRDefault="004C11A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9235D5" w14:textId="77777777" w:rsidR="00F35C8F" w:rsidRDefault="00F35C8F">
      <w:pPr>
        <w:spacing w:after="0"/>
      </w:pPr>
      <w:r>
        <w:separator/>
      </w:r>
    </w:p>
  </w:footnote>
  <w:footnote w:type="continuationSeparator" w:id="0">
    <w:p w14:paraId="2D838F87" w14:textId="77777777" w:rsidR="00F35C8F" w:rsidRDefault="00F35C8F">
      <w:pPr>
        <w:spacing w:after="0"/>
      </w:pPr>
      <w:r>
        <w:continuationSeparator/>
      </w:r>
    </w:p>
  </w:footnote>
  <w:footnote w:type="continuationNotice" w:id="1">
    <w:p w14:paraId="6A7138A5" w14:textId="77777777" w:rsidR="00F35C8F" w:rsidRDefault="00F35C8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BB371" w14:textId="77777777" w:rsidR="004C11A1" w:rsidRDefault="004C11A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C11A1" w:rsidRDefault="004C11A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D86CC48" w:rsidR="004C11A1" w:rsidRPr="0040135E" w:rsidRDefault="004C11A1" w:rsidP="0040135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A0FF7A8" w:rsidR="004C11A1" w:rsidRDefault="004C11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18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4C11A1" w:rsidRDefault="004C11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180C">
      <w:rPr>
        <w:rFonts w:ascii="Arial" w:hAnsi="Arial" w:cs="Arial"/>
        <w:b/>
        <w:noProof/>
        <w:sz w:val="18"/>
        <w:szCs w:val="18"/>
      </w:rPr>
      <w:t>1213</w:t>
    </w:r>
    <w:r>
      <w:rPr>
        <w:rFonts w:ascii="Arial" w:hAnsi="Arial" w:cs="Arial"/>
        <w:b/>
        <w:sz w:val="18"/>
        <w:szCs w:val="18"/>
      </w:rPr>
      <w:fldChar w:fldCharType="end"/>
    </w:r>
  </w:p>
  <w:p w14:paraId="5331B14F" w14:textId="6A38178F" w:rsidR="004C11A1" w:rsidRDefault="004C11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180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C11A1" w:rsidRDefault="004C11A1">
    <w:pPr>
      <w:pStyle w:val="Header"/>
    </w:pPr>
  </w:p>
  <w:p w14:paraId="31BBBCD6" w14:textId="77777777" w:rsidR="004C11A1" w:rsidRDefault="004C11A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74394F"/>
    <w:multiLevelType w:val="hybridMultilevel"/>
    <w:tmpl w:val="2CB22ED6"/>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17"/>
  </w:num>
  <w:num w:numId="25">
    <w:abstractNumId w:val="12"/>
  </w:num>
  <w:num w:numId="26">
    <w:abstractNumId w:val="10"/>
  </w:num>
  <w:num w:numId="27">
    <w:abstractNumId w:val="18"/>
  </w:num>
  <w:num w:numId="28">
    <w:abstractNumId w:val="25"/>
  </w:num>
  <w:num w:numId="29">
    <w:abstractNumId w:val="15"/>
  </w:num>
  <w:num w:numId="30">
    <w:abstractNumId w:val="2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Lenovo">
    <w15:presenceInfo w15:providerId="None" w15:userId="Lenovo"/>
  </w15:person>
  <w15:person w15:author="Samsung (Vinay)">
    <w15:presenceInfo w15:providerId="None" w15:userId="Samsung (Vinay)"/>
  </w15:person>
  <w15:person w15:author="Ericsson Martin">
    <w15:presenceInfo w15:providerId="None" w15:userId="Ericsson Martin"/>
  </w15:person>
  <w15:person w15:author="vivo (Stephen)">
    <w15:presenceInfo w15:providerId="None" w15:userId="vivo (Stephen)"/>
  </w15:person>
  <w15:person w15:author="Nokia (Jarkko)">
    <w15:presenceInfo w15:providerId="None" w15:userId="Nokia (Jarkko)"/>
  </w15:person>
  <w15:person w15:author="OPPO-Shukun">
    <w15:presenceInfo w15:providerId="None" w15:userId="OPPO-Shukun"/>
  </w15:person>
  <w15:person w15:author="CATT">
    <w15:presenceInfo w15:providerId="None" w15:userId="CATT"/>
  </w15:person>
  <w15:person w15:author="QC (Umesh)-v12">
    <w15:presenceInfo w15:providerId="None" w15:userId="QC (Umesh)-v12"/>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tDAwtjA1MDc1NTY3NjJX0lEKTi0uzszPAykwrAUAI1bMe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653"/>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511"/>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E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3DB"/>
    <w:rsid w:val="00110426"/>
    <w:rsid w:val="00110757"/>
    <w:rsid w:val="0011084F"/>
    <w:rsid w:val="00110CBF"/>
    <w:rsid w:val="00110DBE"/>
    <w:rsid w:val="00111052"/>
    <w:rsid w:val="0011122D"/>
    <w:rsid w:val="001112BE"/>
    <w:rsid w:val="0011160A"/>
    <w:rsid w:val="0011168B"/>
    <w:rsid w:val="001117E3"/>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A7C"/>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40"/>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2B7"/>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587"/>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0DD9"/>
    <w:rsid w:val="00271127"/>
    <w:rsid w:val="0027125D"/>
    <w:rsid w:val="00271394"/>
    <w:rsid w:val="00271BE5"/>
    <w:rsid w:val="00272A3D"/>
    <w:rsid w:val="00272BB6"/>
    <w:rsid w:val="00272DE5"/>
    <w:rsid w:val="00272F99"/>
    <w:rsid w:val="002732A6"/>
    <w:rsid w:val="0027332D"/>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24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FB1"/>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2CE8"/>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ABC"/>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5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433"/>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51"/>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1B9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DC"/>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F1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1A1"/>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313"/>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9C2"/>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4F7F40"/>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94C"/>
    <w:rsid w:val="00516D49"/>
    <w:rsid w:val="005170FF"/>
    <w:rsid w:val="0051771F"/>
    <w:rsid w:val="00517842"/>
    <w:rsid w:val="00517A33"/>
    <w:rsid w:val="00517A9C"/>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479C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C58"/>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2FB4"/>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267"/>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0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6B6"/>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728"/>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2B5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5C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59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50D"/>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76F"/>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FA3"/>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927"/>
    <w:rsid w:val="00836CAD"/>
    <w:rsid w:val="008372A1"/>
    <w:rsid w:val="00837488"/>
    <w:rsid w:val="008375F8"/>
    <w:rsid w:val="00837C2C"/>
    <w:rsid w:val="00837C45"/>
    <w:rsid w:val="00837C52"/>
    <w:rsid w:val="00837DB7"/>
    <w:rsid w:val="008401FF"/>
    <w:rsid w:val="0084080D"/>
    <w:rsid w:val="00840A95"/>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982"/>
    <w:rsid w:val="00875AA6"/>
    <w:rsid w:val="00875CEE"/>
    <w:rsid w:val="00875E37"/>
    <w:rsid w:val="00876032"/>
    <w:rsid w:val="008768CA"/>
    <w:rsid w:val="00876F9E"/>
    <w:rsid w:val="008770D5"/>
    <w:rsid w:val="008772D0"/>
    <w:rsid w:val="00877884"/>
    <w:rsid w:val="00877B6D"/>
    <w:rsid w:val="00877E1C"/>
    <w:rsid w:val="00877E66"/>
    <w:rsid w:val="00877FBA"/>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1C87"/>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27"/>
    <w:rsid w:val="008B6CBA"/>
    <w:rsid w:val="008B740C"/>
    <w:rsid w:val="008B74C6"/>
    <w:rsid w:val="008B78D8"/>
    <w:rsid w:val="008C0387"/>
    <w:rsid w:val="008C03EB"/>
    <w:rsid w:val="008C044E"/>
    <w:rsid w:val="008C047A"/>
    <w:rsid w:val="008C085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A8C"/>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6EA7"/>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63B"/>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EBC"/>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9A"/>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8F1"/>
    <w:rsid w:val="009C2912"/>
    <w:rsid w:val="009C297E"/>
    <w:rsid w:val="009C2FE8"/>
    <w:rsid w:val="009C316E"/>
    <w:rsid w:val="009C3387"/>
    <w:rsid w:val="009C35B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8B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9BC"/>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1F4F"/>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3C8"/>
    <w:rsid w:val="00AF264C"/>
    <w:rsid w:val="00AF2964"/>
    <w:rsid w:val="00AF2AD1"/>
    <w:rsid w:val="00AF313D"/>
    <w:rsid w:val="00AF346A"/>
    <w:rsid w:val="00AF370A"/>
    <w:rsid w:val="00AF393F"/>
    <w:rsid w:val="00AF3BA7"/>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616"/>
    <w:rsid w:val="00B21D31"/>
    <w:rsid w:val="00B228CC"/>
    <w:rsid w:val="00B22D53"/>
    <w:rsid w:val="00B22F00"/>
    <w:rsid w:val="00B22F21"/>
    <w:rsid w:val="00B231E6"/>
    <w:rsid w:val="00B23ABF"/>
    <w:rsid w:val="00B23C61"/>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90A"/>
    <w:rsid w:val="00B3553E"/>
    <w:rsid w:val="00B35BC0"/>
    <w:rsid w:val="00B35C3D"/>
    <w:rsid w:val="00B35D98"/>
    <w:rsid w:val="00B36260"/>
    <w:rsid w:val="00B36437"/>
    <w:rsid w:val="00B364C0"/>
    <w:rsid w:val="00B36754"/>
    <w:rsid w:val="00B368D6"/>
    <w:rsid w:val="00B37146"/>
    <w:rsid w:val="00B3731A"/>
    <w:rsid w:val="00B379BE"/>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D10"/>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2E"/>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80C"/>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36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E6"/>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E85"/>
    <w:rsid w:val="00C247D2"/>
    <w:rsid w:val="00C24974"/>
    <w:rsid w:val="00C251AD"/>
    <w:rsid w:val="00C251B2"/>
    <w:rsid w:val="00C25F2D"/>
    <w:rsid w:val="00C26013"/>
    <w:rsid w:val="00C26039"/>
    <w:rsid w:val="00C260AA"/>
    <w:rsid w:val="00C261BF"/>
    <w:rsid w:val="00C2650F"/>
    <w:rsid w:val="00C26611"/>
    <w:rsid w:val="00C266AA"/>
    <w:rsid w:val="00C26872"/>
    <w:rsid w:val="00C26D8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11F"/>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81C"/>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1DD"/>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D9A"/>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5E6"/>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C2C"/>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EEC"/>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CEA"/>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A0D"/>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141"/>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B03"/>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80C"/>
    <w:rsid w:val="00E10FD3"/>
    <w:rsid w:val="00E110C7"/>
    <w:rsid w:val="00E11394"/>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B71"/>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052"/>
    <w:rsid w:val="00E7611C"/>
    <w:rsid w:val="00E7662E"/>
    <w:rsid w:val="00E76C12"/>
    <w:rsid w:val="00E77352"/>
    <w:rsid w:val="00E77645"/>
    <w:rsid w:val="00E77D1A"/>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2D8"/>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AAF"/>
    <w:rsid w:val="00E87BED"/>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9AB"/>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2F59"/>
    <w:rsid w:val="00EF33DC"/>
    <w:rsid w:val="00EF3550"/>
    <w:rsid w:val="00EF3687"/>
    <w:rsid w:val="00EF37E7"/>
    <w:rsid w:val="00EF464A"/>
    <w:rsid w:val="00EF493A"/>
    <w:rsid w:val="00EF4CBB"/>
    <w:rsid w:val="00EF51D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C8F"/>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4E"/>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06"/>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DefaultParagraphFont"/>
    <w:uiPriority w:val="34"/>
    <w:locked/>
    <w:rsid w:val="004E0769"/>
    <w:rPr>
      <w:rFonts w:ascii="宋体" w:eastAsia="宋体" w:hAnsi="宋体"/>
    </w:rPr>
  </w:style>
  <w:style w:type="character" w:customStyle="1" w:styleId="B1Zchn">
    <w:name w:val="B1 Zchn"/>
    <w:qFormat/>
    <w:rsid w:val="00891C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66258">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www.3gpp.org/ftp/tsg_ran/WG2_RL2/TSGR2_118-e/Inbox/R2-2206608.zip" TargetMode="External"/><Relationship Id="rId1" Type="http://schemas.openxmlformats.org/officeDocument/2006/relationships/hyperlink" Target="file:///C:\Users\mtk65284\Documents\3GPP\tsg_ran\WG2_RL2\TSGR2_118-e\Docs\R2-2206122.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59" Type="http://schemas.microsoft.com/office/2018/08/relationships/commentsExtensible" Target="commentsExtensible.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microsoft.com/office/2016/09/relationships/commentsIds" Target="commentsIds.xml"/><Relationship Id="rId22" Type="http://schemas.openxmlformats.org/officeDocument/2006/relationships/package" Target="embeddings/Microsoft_Visio_Drawing333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55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1.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666.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4444.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Drawing2222.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1549E3-7BFC-4142-B520-34377825B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068</Pages>
  <Words>471295</Words>
  <Characters>2686387</Characters>
  <Application>Microsoft Office Word</Application>
  <DocSecurity>0</DocSecurity>
  <Lines>22386</Lines>
  <Paragraphs>6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38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RAN2#118)</cp:lastModifiedBy>
  <cp:revision>8</cp:revision>
  <cp:lastPrinted>2017-05-08T10:55:00Z</cp:lastPrinted>
  <dcterms:created xsi:type="dcterms:W3CDTF">2022-05-26T19:32:00Z</dcterms:created>
  <dcterms:modified xsi:type="dcterms:W3CDTF">2022-05-26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599046</vt:lpwstr>
  </property>
</Properties>
</file>